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1C0D" w:rsidRDefault="00223B41" w:rsidP="00464468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华医生产测试网站</w:t>
      </w:r>
    </w:p>
    <w:p w:rsidR="00464468" w:rsidRDefault="00464468" w:rsidP="00464468">
      <w:pPr>
        <w:jc w:val="center"/>
        <w:rPr>
          <w:b/>
          <w:sz w:val="32"/>
          <w:szCs w:val="32"/>
        </w:rPr>
      </w:pPr>
    </w:p>
    <w:p w:rsidR="00464468" w:rsidRPr="00E802D9" w:rsidRDefault="009203E7" w:rsidP="00E802D9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DC09E9">
        <w:rPr>
          <w:rFonts w:hint="eastAsia"/>
          <w:sz w:val="32"/>
          <w:szCs w:val="32"/>
        </w:rPr>
        <w:t xml:space="preserve"> </w:t>
      </w:r>
      <w:r w:rsidR="00464468" w:rsidRPr="00E802D9">
        <w:rPr>
          <w:rFonts w:hint="eastAsia"/>
          <w:sz w:val="32"/>
          <w:szCs w:val="32"/>
        </w:rPr>
        <w:t>制卡生产流程：</w:t>
      </w:r>
    </w:p>
    <w:p w:rsidR="00464468" w:rsidRDefault="00FA15DB" w:rsidP="00223B41">
      <w:pPr>
        <w:ind w:firstLineChars="1300" w:firstLine="2730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1.5pt;height:498.75pt">
            <v:imagedata r:id="rId8" o:title=""/>
          </v:shape>
        </w:pict>
      </w:r>
    </w:p>
    <w:p w:rsidR="004955EB" w:rsidRPr="009203E7" w:rsidRDefault="004955EB" w:rsidP="00BD624A">
      <w:pPr>
        <w:ind w:firstLineChars="1100" w:firstLine="3080"/>
        <w:rPr>
          <w:sz w:val="28"/>
          <w:szCs w:val="28"/>
        </w:rPr>
      </w:pPr>
    </w:p>
    <w:p w:rsidR="00A61498" w:rsidRPr="005874E2" w:rsidRDefault="009203E7" w:rsidP="005874E2">
      <w:pPr>
        <w:pStyle w:val="2"/>
        <w:rPr>
          <w:sz w:val="28"/>
          <w:szCs w:val="28"/>
        </w:rPr>
      </w:pPr>
      <w:r w:rsidRPr="005874E2">
        <w:rPr>
          <w:rFonts w:hint="eastAsia"/>
          <w:sz w:val="28"/>
          <w:szCs w:val="28"/>
        </w:rPr>
        <w:t>1.1</w:t>
      </w:r>
      <w:r w:rsidR="00786B60" w:rsidRPr="005874E2">
        <w:rPr>
          <w:rFonts w:hint="eastAsia"/>
          <w:sz w:val="28"/>
          <w:szCs w:val="28"/>
        </w:rPr>
        <w:t>用户</w:t>
      </w:r>
      <w:r w:rsidR="00A61498" w:rsidRPr="005874E2">
        <w:rPr>
          <w:rFonts w:hint="eastAsia"/>
          <w:sz w:val="28"/>
          <w:szCs w:val="28"/>
        </w:rPr>
        <w:t>角色及权限</w:t>
      </w:r>
      <w:r w:rsidR="00786B60" w:rsidRPr="005874E2">
        <w:rPr>
          <w:rFonts w:hint="eastAsia"/>
          <w:sz w:val="28"/>
          <w:szCs w:val="28"/>
        </w:rPr>
        <w:t>：</w:t>
      </w:r>
    </w:p>
    <w:p w:rsidR="009203E7" w:rsidRDefault="008F7C11" w:rsidP="001019ED">
      <w:pPr>
        <w:ind w:leftChars="203" w:left="426"/>
      </w:pPr>
      <w:r>
        <w:rPr>
          <w:rFonts w:hint="eastAsia"/>
        </w:rPr>
        <w:t>用户角色</w:t>
      </w:r>
      <w:r w:rsidR="006021E5">
        <w:rPr>
          <w:rFonts w:hint="eastAsia"/>
        </w:rPr>
        <w:t>：</w:t>
      </w:r>
      <w:r w:rsidR="00EF2C68">
        <w:rPr>
          <w:rFonts w:hint="eastAsia"/>
        </w:rPr>
        <w:t>前方代表</w:t>
      </w:r>
      <w:r w:rsidR="00441F0C">
        <w:rPr>
          <w:rFonts w:hint="eastAsia"/>
        </w:rPr>
        <w:t>(</w:t>
      </w:r>
      <w:commentRangeStart w:id="0"/>
      <w:r w:rsidR="00441F0C">
        <w:rPr>
          <w:rFonts w:hint="eastAsia"/>
        </w:rPr>
        <w:t>每个地区分配自己的账户</w:t>
      </w:r>
      <w:commentRangeEnd w:id="0"/>
      <w:r w:rsidR="009049F7">
        <w:rPr>
          <w:rStyle w:val="a6"/>
        </w:rPr>
        <w:commentReference w:id="0"/>
      </w:r>
      <w:r w:rsidR="001019ED">
        <w:rPr>
          <w:rFonts w:hint="eastAsia"/>
        </w:rPr>
        <w:t>，</w:t>
      </w:r>
      <w:r w:rsidR="00A90F28">
        <w:rPr>
          <w:rFonts w:hint="eastAsia"/>
        </w:rPr>
        <w:t>账户</w:t>
      </w:r>
      <w:r w:rsidR="001019ED">
        <w:rPr>
          <w:rFonts w:hint="eastAsia"/>
        </w:rPr>
        <w:t>通过</w:t>
      </w:r>
      <w:r w:rsidR="006021E5">
        <w:rPr>
          <w:rFonts w:hint="eastAsia"/>
        </w:rPr>
        <w:t>后台管理</w:t>
      </w:r>
      <w:r w:rsidR="00441F0C">
        <w:rPr>
          <w:rFonts w:hint="eastAsia"/>
        </w:rPr>
        <w:t>)</w:t>
      </w:r>
      <w:r w:rsidR="00EF2C68">
        <w:rPr>
          <w:rFonts w:hint="eastAsia"/>
        </w:rPr>
        <w:t>、</w:t>
      </w:r>
      <w:r w:rsidR="004A056B">
        <w:rPr>
          <w:rFonts w:hint="eastAsia"/>
        </w:rPr>
        <w:t>生产助理</w:t>
      </w:r>
      <w:r w:rsidR="006021E5">
        <w:rPr>
          <w:rFonts w:hint="eastAsia"/>
        </w:rPr>
        <w:t>(</w:t>
      </w:r>
      <w:r w:rsidR="00C454C4">
        <w:rPr>
          <w:rFonts w:hint="eastAsia"/>
        </w:rPr>
        <w:t>可能有多个生产助，</w:t>
      </w:r>
      <w:r w:rsidR="008008AD">
        <w:rPr>
          <w:rFonts w:hint="eastAsia"/>
        </w:rPr>
        <w:t>生产助理用户由后台管理</w:t>
      </w:r>
      <w:r w:rsidR="006021E5">
        <w:rPr>
          <w:rFonts w:hint="eastAsia"/>
        </w:rPr>
        <w:t>)</w:t>
      </w:r>
      <w:r w:rsidR="008E08CD">
        <w:rPr>
          <w:rFonts w:hint="eastAsia"/>
        </w:rPr>
        <w:t>、</w:t>
      </w:r>
      <w:r w:rsidR="007624DD">
        <w:rPr>
          <w:rFonts w:hint="eastAsia"/>
        </w:rPr>
        <w:t>照片处理</w:t>
      </w:r>
      <w:r w:rsidR="004A056B">
        <w:rPr>
          <w:rFonts w:hint="eastAsia"/>
        </w:rPr>
        <w:t>人员、</w:t>
      </w:r>
      <w:r w:rsidR="008E08CD">
        <w:rPr>
          <w:rFonts w:hint="eastAsia"/>
        </w:rPr>
        <w:t>验卡</w:t>
      </w:r>
      <w:r w:rsidR="006021E5">
        <w:rPr>
          <w:rFonts w:hint="eastAsia"/>
        </w:rPr>
        <w:t>人员</w:t>
      </w:r>
      <w:r w:rsidR="008E08CD">
        <w:rPr>
          <w:rFonts w:hint="eastAsia"/>
        </w:rPr>
        <w:t>、</w:t>
      </w:r>
      <w:r w:rsidR="007705CF">
        <w:rPr>
          <w:rFonts w:hint="eastAsia"/>
        </w:rPr>
        <w:t>库管</w:t>
      </w:r>
    </w:p>
    <w:p w:rsidR="004A056B" w:rsidRDefault="004A056B" w:rsidP="004A056B">
      <w:pPr>
        <w:ind w:left="1799" w:hangingChars="640" w:hanging="1799"/>
      </w:pPr>
      <w:r>
        <w:rPr>
          <w:rStyle w:val="2Char"/>
          <w:rFonts w:hint="eastAsia"/>
          <w:sz w:val="28"/>
        </w:rPr>
        <w:t xml:space="preserve">   </w:t>
      </w:r>
    </w:p>
    <w:p w:rsidR="00CE5D22" w:rsidRDefault="00C73BF2" w:rsidP="008E4975">
      <w:pPr>
        <w:ind w:leftChars="171" w:left="359"/>
      </w:pPr>
      <w:r w:rsidRPr="008E4975">
        <w:rPr>
          <w:rFonts w:hint="eastAsia"/>
          <w:b/>
        </w:rPr>
        <w:lastRenderedPageBreak/>
        <w:t>前方代表</w:t>
      </w:r>
      <w:r w:rsidRPr="00C73BF2">
        <w:rPr>
          <w:rFonts w:hint="eastAsia"/>
        </w:rPr>
        <w:t>：</w:t>
      </w:r>
      <w:r>
        <w:rPr>
          <w:rFonts w:hint="eastAsia"/>
        </w:rPr>
        <w:t>可对本地区订单进行增、删、查、改的操作</w:t>
      </w:r>
      <w:r w:rsidR="006021E5">
        <w:rPr>
          <w:rFonts w:hint="eastAsia"/>
        </w:rPr>
        <w:t>(</w:t>
      </w:r>
      <w:r w:rsidR="006021E5">
        <w:rPr>
          <w:rFonts w:hint="eastAsia"/>
        </w:rPr>
        <w:t>改、删操作只限于未提交订单</w:t>
      </w:r>
      <w:r w:rsidR="006021E5">
        <w:rPr>
          <w:rFonts w:hint="eastAsia"/>
        </w:rPr>
        <w:t>)</w:t>
      </w:r>
      <w:r>
        <w:rPr>
          <w:rFonts w:hint="eastAsia"/>
        </w:rPr>
        <w:t>；</w:t>
      </w:r>
    </w:p>
    <w:p w:rsidR="00CE5D22" w:rsidRDefault="00A15C9C" w:rsidP="00CE5D22">
      <w:pPr>
        <w:ind w:leftChars="171" w:left="359" w:firstLineChars="490" w:firstLine="1029"/>
      </w:pPr>
      <w:r>
        <w:rPr>
          <w:rFonts w:hint="eastAsia"/>
        </w:rPr>
        <w:t>可</w:t>
      </w:r>
      <w:r w:rsidR="006021E5">
        <w:rPr>
          <w:rFonts w:hint="eastAsia"/>
        </w:rPr>
        <w:t>对已经处理后的照片</w:t>
      </w:r>
      <w:r w:rsidR="00C73BF2">
        <w:rPr>
          <w:rFonts w:hint="eastAsia"/>
        </w:rPr>
        <w:t>数据进行下载</w:t>
      </w:r>
      <w:r w:rsidR="00CE5D22">
        <w:rPr>
          <w:rFonts w:hint="eastAsia"/>
        </w:rPr>
        <w:t>；</w:t>
      </w:r>
    </w:p>
    <w:p w:rsidR="00C73BF2" w:rsidRDefault="00767D0D" w:rsidP="00CE5D22">
      <w:pPr>
        <w:ind w:leftChars="171" w:left="359" w:firstLineChars="490" w:firstLine="1029"/>
      </w:pPr>
      <w:r>
        <w:rPr>
          <w:rFonts w:hint="eastAsia"/>
        </w:rPr>
        <w:t>收到货卡后，</w:t>
      </w:r>
      <w:r w:rsidR="00CE5D22">
        <w:rPr>
          <w:rFonts w:hint="eastAsia"/>
        </w:rPr>
        <w:t>可</w:t>
      </w:r>
      <w:r>
        <w:rPr>
          <w:rFonts w:hint="eastAsia"/>
        </w:rPr>
        <w:t>对订单进行</w:t>
      </w:r>
      <w:r w:rsidR="005B59A6">
        <w:rPr>
          <w:rFonts w:hint="eastAsia"/>
        </w:rPr>
        <w:t>收货确认处理</w:t>
      </w:r>
      <w:r>
        <w:rPr>
          <w:rFonts w:hint="eastAsia"/>
        </w:rPr>
        <w:t>。</w:t>
      </w:r>
    </w:p>
    <w:p w:rsidR="00CE5D22" w:rsidRDefault="00FB6E42" w:rsidP="008E4975">
      <w:pPr>
        <w:ind w:leftChars="147" w:left="309"/>
      </w:pPr>
      <w:r w:rsidRPr="008E4975">
        <w:rPr>
          <w:rFonts w:hint="eastAsia"/>
          <w:b/>
        </w:rPr>
        <w:t>生产助理</w:t>
      </w:r>
      <w:r w:rsidR="00C73BF2">
        <w:rPr>
          <w:rFonts w:hint="eastAsia"/>
        </w:rPr>
        <w:t>：</w:t>
      </w:r>
      <w:r w:rsidR="00CE5D22">
        <w:rPr>
          <w:rFonts w:hint="eastAsia"/>
        </w:rPr>
        <w:t>可</w:t>
      </w:r>
      <w:r w:rsidR="00727F43">
        <w:rPr>
          <w:rFonts w:hint="eastAsia"/>
        </w:rPr>
        <w:t>对</w:t>
      </w:r>
      <w:r w:rsidR="003B20D8">
        <w:rPr>
          <w:rFonts w:hint="eastAsia"/>
        </w:rPr>
        <w:t>已</w:t>
      </w:r>
      <w:r w:rsidR="00CE5D22">
        <w:rPr>
          <w:rFonts w:hint="eastAsia"/>
        </w:rPr>
        <w:t>提交</w:t>
      </w:r>
      <w:r w:rsidR="00727F43">
        <w:rPr>
          <w:rFonts w:hint="eastAsia"/>
        </w:rPr>
        <w:t>订单进行</w:t>
      </w:r>
      <w:r w:rsidR="00AF10A4">
        <w:rPr>
          <w:rFonts w:hint="eastAsia"/>
        </w:rPr>
        <w:t>“确认”处理</w:t>
      </w:r>
      <w:r w:rsidR="00C73BF2">
        <w:rPr>
          <w:rFonts w:hint="eastAsia"/>
        </w:rPr>
        <w:t>；</w:t>
      </w:r>
    </w:p>
    <w:p w:rsidR="00C73BF2" w:rsidRPr="00CE5D22" w:rsidRDefault="00A15C9C" w:rsidP="00CE5D22">
      <w:pPr>
        <w:ind w:firstLineChars="650" w:firstLine="1365"/>
      </w:pPr>
      <w:r>
        <w:rPr>
          <w:rFonts w:hint="eastAsia"/>
        </w:rPr>
        <w:t>可</w:t>
      </w:r>
      <w:r w:rsidR="00CE5D22">
        <w:rPr>
          <w:rFonts w:hint="eastAsia"/>
        </w:rPr>
        <w:t>将制卡后数据进行“提交”操作，提交给制卡商。</w:t>
      </w:r>
    </w:p>
    <w:p w:rsidR="007B7347" w:rsidRDefault="008447BB" w:rsidP="008E4975">
      <w:pPr>
        <w:ind w:leftChars="149" w:left="313"/>
      </w:pPr>
      <w:r>
        <w:rPr>
          <w:rFonts w:hint="eastAsia"/>
          <w:b/>
        </w:rPr>
        <w:t>照片处理人员：</w:t>
      </w:r>
      <w:r w:rsidR="00FD3B4A">
        <w:rPr>
          <w:rFonts w:hint="eastAsia"/>
        </w:rPr>
        <w:t>可下载原始数据，可</w:t>
      </w:r>
      <w:r w:rsidR="009F0899">
        <w:rPr>
          <w:rFonts w:hint="eastAsia"/>
        </w:rPr>
        <w:t>将处理好的制卡资料</w:t>
      </w:r>
      <w:r w:rsidR="00517FE7">
        <w:rPr>
          <w:rFonts w:hint="eastAsia"/>
        </w:rPr>
        <w:t>做“上传”系统操作</w:t>
      </w:r>
      <w:r w:rsidR="008D18D6">
        <w:rPr>
          <w:rFonts w:hint="eastAsia"/>
        </w:rPr>
        <w:t>。</w:t>
      </w:r>
    </w:p>
    <w:p w:rsidR="007B7347" w:rsidRDefault="007B7347" w:rsidP="008E4975">
      <w:pPr>
        <w:ind w:leftChars="144" w:left="302"/>
      </w:pPr>
      <w:r w:rsidRPr="008E4975">
        <w:rPr>
          <w:rFonts w:hint="eastAsia"/>
          <w:b/>
        </w:rPr>
        <w:t>验卡</w:t>
      </w:r>
      <w:r w:rsidR="00C20F4B">
        <w:rPr>
          <w:rFonts w:hint="eastAsia"/>
          <w:b/>
        </w:rPr>
        <w:t>人员</w:t>
      </w:r>
      <w:r>
        <w:rPr>
          <w:rFonts w:hint="eastAsia"/>
        </w:rPr>
        <w:t>：</w:t>
      </w:r>
      <w:r w:rsidR="00144FF2">
        <w:rPr>
          <w:rFonts w:hint="eastAsia"/>
        </w:rPr>
        <w:t>可对状态为“制卡</w:t>
      </w:r>
      <w:r w:rsidR="00EE0F5D">
        <w:rPr>
          <w:rFonts w:hint="eastAsia"/>
        </w:rPr>
        <w:t>中</w:t>
      </w:r>
      <w:r w:rsidR="00144FF2">
        <w:rPr>
          <w:rFonts w:hint="eastAsia"/>
        </w:rPr>
        <w:t>”的订单进行处理，此时状态变为“</w:t>
      </w:r>
      <w:r w:rsidR="00EE0F5D" w:rsidRPr="00467F6E">
        <w:rPr>
          <w:rFonts w:hint="eastAsia"/>
        </w:rPr>
        <w:t>验卡中</w:t>
      </w:r>
      <w:r w:rsidR="00144FF2">
        <w:rPr>
          <w:rFonts w:hint="eastAsia"/>
        </w:rPr>
        <w:t>”</w:t>
      </w:r>
      <w:r w:rsidR="00097BDA">
        <w:rPr>
          <w:rFonts w:hint="eastAsia"/>
        </w:rPr>
        <w:t>，可对校验无误的卡片进行入库操作，此时订单状态变更为“入库”。</w:t>
      </w:r>
    </w:p>
    <w:p w:rsidR="009F0899" w:rsidRPr="00C8334F" w:rsidRDefault="00C20F4B" w:rsidP="00C20F4B">
      <w:pPr>
        <w:ind w:leftChars="147" w:left="309"/>
      </w:pPr>
      <w:r>
        <w:rPr>
          <w:rFonts w:hint="eastAsia"/>
          <w:b/>
        </w:rPr>
        <w:t>库管</w:t>
      </w:r>
      <w:r w:rsidR="007B7347">
        <w:rPr>
          <w:rFonts w:hint="eastAsia"/>
        </w:rPr>
        <w:t>：</w:t>
      </w:r>
      <w:r w:rsidR="009D73DD">
        <w:rPr>
          <w:rFonts w:hint="eastAsia"/>
        </w:rPr>
        <w:t>可对状态为“入库”的订单进行处理</w:t>
      </w:r>
      <w:r w:rsidR="00651A69" w:rsidRPr="00C8334F">
        <w:rPr>
          <w:rFonts w:hint="eastAsia"/>
        </w:rPr>
        <w:t>，此时订单</w:t>
      </w:r>
      <w:r w:rsidR="009D73DD">
        <w:rPr>
          <w:rFonts w:hint="eastAsia"/>
        </w:rPr>
        <w:t>变更</w:t>
      </w:r>
      <w:r w:rsidR="00651A69" w:rsidRPr="00C8334F">
        <w:rPr>
          <w:rFonts w:hint="eastAsia"/>
        </w:rPr>
        <w:t>为“发货</w:t>
      </w:r>
      <w:r w:rsidR="00EE0F5D">
        <w:rPr>
          <w:rFonts w:hint="eastAsia"/>
        </w:rPr>
        <w:t>中</w:t>
      </w:r>
      <w:r w:rsidR="00651A69" w:rsidRPr="00C8334F">
        <w:rPr>
          <w:rFonts w:hint="eastAsia"/>
        </w:rPr>
        <w:t>”。</w:t>
      </w:r>
      <w:r w:rsidR="00651A69" w:rsidRPr="00C8334F">
        <w:rPr>
          <w:rFonts w:hint="eastAsia"/>
        </w:rPr>
        <w:t xml:space="preserve"> </w:t>
      </w:r>
    </w:p>
    <w:p w:rsidR="00651A69" w:rsidRPr="00C73BF2" w:rsidRDefault="00651A69" w:rsidP="00651A69">
      <w:pPr>
        <w:ind w:firstLineChars="149" w:firstLine="313"/>
      </w:pPr>
    </w:p>
    <w:p w:rsidR="008E08CD" w:rsidRDefault="008E08CD" w:rsidP="008E08CD">
      <w:pPr>
        <w:ind w:left="1344" w:hangingChars="640" w:hanging="1344"/>
      </w:pPr>
    </w:p>
    <w:p w:rsidR="00CF7396" w:rsidRPr="005874E2" w:rsidRDefault="009203E7" w:rsidP="005874E2">
      <w:pPr>
        <w:pStyle w:val="2"/>
        <w:rPr>
          <w:sz w:val="28"/>
          <w:szCs w:val="28"/>
        </w:rPr>
      </w:pPr>
      <w:r w:rsidRPr="005874E2">
        <w:rPr>
          <w:rFonts w:hint="eastAsia"/>
          <w:sz w:val="28"/>
          <w:szCs w:val="28"/>
        </w:rPr>
        <w:t>1.2</w:t>
      </w:r>
      <w:r w:rsidR="00EF2C68" w:rsidRPr="005874E2">
        <w:rPr>
          <w:rFonts w:hint="eastAsia"/>
          <w:sz w:val="28"/>
          <w:szCs w:val="28"/>
        </w:rPr>
        <w:t>生产</w:t>
      </w:r>
      <w:r w:rsidR="008C659C" w:rsidRPr="005874E2">
        <w:rPr>
          <w:rFonts w:hint="eastAsia"/>
          <w:sz w:val="28"/>
          <w:szCs w:val="28"/>
        </w:rPr>
        <w:t>及</w:t>
      </w:r>
      <w:commentRangeStart w:id="1"/>
      <w:r w:rsidR="008C659C" w:rsidRPr="005874E2">
        <w:rPr>
          <w:rFonts w:hint="eastAsia"/>
          <w:sz w:val="28"/>
          <w:szCs w:val="28"/>
        </w:rPr>
        <w:t>状态更改</w:t>
      </w:r>
      <w:r w:rsidR="00EF2C68" w:rsidRPr="005874E2">
        <w:rPr>
          <w:rFonts w:hint="eastAsia"/>
          <w:sz w:val="28"/>
          <w:szCs w:val="28"/>
        </w:rPr>
        <w:t>流程</w:t>
      </w:r>
      <w:commentRangeEnd w:id="1"/>
      <w:r w:rsidR="009049F7">
        <w:rPr>
          <w:rStyle w:val="a6"/>
          <w:rFonts w:ascii="Times New Roman" w:eastAsia="宋体" w:hAnsi="Times New Roman"/>
          <w:b w:val="0"/>
          <w:bCs w:val="0"/>
        </w:rPr>
        <w:commentReference w:id="1"/>
      </w:r>
      <w:r w:rsidR="00CF7396" w:rsidRPr="005874E2">
        <w:rPr>
          <w:rFonts w:hint="eastAsia"/>
          <w:sz w:val="28"/>
          <w:szCs w:val="28"/>
        </w:rPr>
        <w:t>：</w:t>
      </w:r>
    </w:p>
    <w:p w:rsidR="005F7EA2" w:rsidRPr="00467F6E" w:rsidRDefault="00CF7396" w:rsidP="00892001">
      <w:pPr>
        <w:numPr>
          <w:ilvl w:val="1"/>
          <w:numId w:val="1"/>
        </w:numPr>
      </w:pPr>
      <w:r>
        <w:rPr>
          <w:rFonts w:hint="eastAsia"/>
        </w:rPr>
        <w:t>前方</w:t>
      </w:r>
      <w:r w:rsidR="00441F0C">
        <w:rPr>
          <w:rFonts w:hint="eastAsia"/>
        </w:rPr>
        <w:t>代表通</w:t>
      </w:r>
      <w:r w:rsidR="00441F0C" w:rsidRPr="00467F6E">
        <w:rPr>
          <w:rFonts w:hint="eastAsia"/>
        </w:rPr>
        <w:t>过自己账号登陆系统，将制卡信息和相应资料上传至系统</w:t>
      </w:r>
      <w:r w:rsidR="00441F0C" w:rsidRPr="00467F6E">
        <w:rPr>
          <w:rFonts w:hint="eastAsia"/>
        </w:rPr>
        <w:t>(</w:t>
      </w:r>
      <w:r w:rsidR="00441F0C" w:rsidRPr="00467F6E">
        <w:rPr>
          <w:rFonts w:hint="eastAsia"/>
        </w:rPr>
        <w:t>上传数据分为打印照片纸和</w:t>
      </w:r>
      <w:r w:rsidR="00441F0C" w:rsidRPr="00467F6E">
        <w:rPr>
          <w:rFonts w:hint="eastAsia"/>
        </w:rPr>
        <w:t>.jpg</w:t>
      </w:r>
      <w:r w:rsidR="00441F0C" w:rsidRPr="00467F6E">
        <w:rPr>
          <w:rFonts w:hint="eastAsia"/>
        </w:rPr>
        <w:t>格式</w:t>
      </w:r>
      <w:r w:rsidR="005F7EA2" w:rsidRPr="00467F6E">
        <w:rPr>
          <w:rFonts w:hint="eastAsia"/>
        </w:rPr>
        <w:t>电子版</w:t>
      </w:r>
      <w:r w:rsidR="009501BE" w:rsidRPr="00467F6E">
        <w:rPr>
          <w:rFonts w:hint="eastAsia"/>
        </w:rPr>
        <w:t>照片</w:t>
      </w:r>
      <w:r w:rsidR="00F51015" w:rsidRPr="00467F6E">
        <w:rPr>
          <w:rFonts w:hint="eastAsia"/>
        </w:rPr>
        <w:t>两种</w:t>
      </w:r>
      <w:r w:rsidR="00441F0C" w:rsidRPr="00467F6E">
        <w:rPr>
          <w:rFonts w:hint="eastAsia"/>
        </w:rPr>
        <w:t>)</w:t>
      </w:r>
      <w:r w:rsidR="00F51015" w:rsidRPr="00467F6E">
        <w:rPr>
          <w:rFonts w:hint="eastAsia"/>
        </w:rPr>
        <w:t>，</w:t>
      </w:r>
      <w:r w:rsidR="005F7EA2" w:rsidRPr="00467F6E">
        <w:rPr>
          <w:rFonts w:hint="eastAsia"/>
        </w:rPr>
        <w:t>此时订单状态为</w:t>
      </w:r>
      <w:r w:rsidR="00467F6E" w:rsidRPr="00467F6E">
        <w:rPr>
          <w:rFonts w:hint="eastAsia"/>
        </w:rPr>
        <w:t>“</w:t>
      </w:r>
      <w:r w:rsidR="005F7EA2" w:rsidRPr="00467F6E">
        <w:rPr>
          <w:rFonts w:hint="eastAsia"/>
        </w:rPr>
        <w:t>未提交</w:t>
      </w:r>
      <w:r w:rsidR="00467F6E" w:rsidRPr="00467F6E">
        <w:rPr>
          <w:rFonts w:hint="eastAsia"/>
        </w:rPr>
        <w:t>”</w:t>
      </w:r>
      <w:r w:rsidR="005F7EA2" w:rsidRPr="00467F6E">
        <w:rPr>
          <w:rFonts w:hint="eastAsia"/>
        </w:rPr>
        <w:t>。</w:t>
      </w:r>
    </w:p>
    <w:p w:rsidR="00EF2C68" w:rsidRPr="00467F6E" w:rsidRDefault="00E26CC2" w:rsidP="00892001">
      <w:pPr>
        <w:numPr>
          <w:ilvl w:val="1"/>
          <w:numId w:val="1"/>
        </w:numPr>
      </w:pPr>
      <w:r w:rsidRPr="00467F6E">
        <w:rPr>
          <w:rFonts w:hint="eastAsia"/>
        </w:rPr>
        <w:t>前方确认上传订单数据无误后</w:t>
      </w:r>
      <w:r w:rsidR="009501BE" w:rsidRPr="00467F6E">
        <w:rPr>
          <w:rFonts w:hint="eastAsia"/>
        </w:rPr>
        <w:t>，</w:t>
      </w:r>
      <w:r w:rsidRPr="00467F6E">
        <w:rPr>
          <w:rFonts w:hint="eastAsia"/>
        </w:rPr>
        <w:t>点击“提交”，</w:t>
      </w:r>
      <w:r w:rsidR="005F7EA2" w:rsidRPr="00467F6E">
        <w:rPr>
          <w:rFonts w:hint="eastAsia"/>
        </w:rPr>
        <w:t>此时订单状态更改为</w:t>
      </w:r>
      <w:r w:rsidR="00467F6E" w:rsidRPr="00467F6E">
        <w:rPr>
          <w:rFonts w:hint="eastAsia"/>
        </w:rPr>
        <w:t>“</w:t>
      </w:r>
      <w:r w:rsidR="005F7EA2" w:rsidRPr="00467F6E">
        <w:rPr>
          <w:rFonts w:hint="eastAsia"/>
        </w:rPr>
        <w:t>已提交</w:t>
      </w:r>
      <w:r w:rsidR="00467F6E" w:rsidRPr="00467F6E">
        <w:rPr>
          <w:rFonts w:hint="eastAsia"/>
        </w:rPr>
        <w:t>”</w:t>
      </w:r>
      <w:r w:rsidRPr="00467F6E">
        <w:rPr>
          <w:rFonts w:hint="eastAsia"/>
        </w:rPr>
        <w:t>，并记录提交时间</w:t>
      </w:r>
      <w:r w:rsidR="005F7EA2" w:rsidRPr="00467F6E">
        <w:rPr>
          <w:rFonts w:hint="eastAsia"/>
        </w:rPr>
        <w:t>，</w:t>
      </w:r>
      <w:r w:rsidRPr="00467F6E">
        <w:rPr>
          <w:rFonts w:hint="eastAsia"/>
        </w:rPr>
        <w:t>此时</w:t>
      </w:r>
      <w:r w:rsidR="009501BE" w:rsidRPr="00467F6E">
        <w:rPr>
          <w:rFonts w:hint="eastAsia"/>
        </w:rPr>
        <w:t>系统自动给生产</w:t>
      </w:r>
      <w:r w:rsidR="00A043BA" w:rsidRPr="00467F6E">
        <w:rPr>
          <w:rFonts w:hint="eastAsia"/>
        </w:rPr>
        <w:t>助理</w:t>
      </w:r>
      <w:r w:rsidR="000A2B57" w:rsidRPr="00467F6E">
        <w:rPr>
          <w:rFonts w:hint="eastAsia"/>
        </w:rPr>
        <w:t>(</w:t>
      </w:r>
      <w:r w:rsidR="000A2B57" w:rsidRPr="00467F6E">
        <w:rPr>
          <w:rFonts w:hint="eastAsia"/>
        </w:rPr>
        <w:t>此生产助理为</w:t>
      </w:r>
      <w:r w:rsidR="00FA3FA7" w:rsidRPr="00467F6E">
        <w:rPr>
          <w:rFonts w:hint="eastAsia"/>
        </w:rPr>
        <w:t>前方</w:t>
      </w:r>
      <w:r w:rsidR="000A2B57" w:rsidRPr="00467F6E">
        <w:rPr>
          <w:rFonts w:hint="eastAsia"/>
        </w:rPr>
        <w:t>提交时选择的提交人</w:t>
      </w:r>
      <w:r w:rsidR="000A2B57" w:rsidRPr="00467F6E">
        <w:rPr>
          <w:rFonts w:hint="eastAsia"/>
        </w:rPr>
        <w:t>)</w:t>
      </w:r>
      <w:r w:rsidR="009501BE" w:rsidRPr="00467F6E">
        <w:rPr>
          <w:rFonts w:hint="eastAsia"/>
        </w:rPr>
        <w:t>发送短信提醒</w:t>
      </w:r>
      <w:r w:rsidR="005F7EA2" w:rsidRPr="00467F6E">
        <w:rPr>
          <w:rFonts w:hint="eastAsia"/>
        </w:rPr>
        <w:t>。</w:t>
      </w:r>
    </w:p>
    <w:p w:rsidR="008503AF" w:rsidRPr="00467F6E" w:rsidRDefault="00892001" w:rsidP="00BD0148">
      <w:pPr>
        <w:numPr>
          <w:ilvl w:val="1"/>
          <w:numId w:val="1"/>
        </w:numPr>
      </w:pPr>
      <w:r w:rsidRPr="00467F6E">
        <w:rPr>
          <w:rFonts w:hint="eastAsia"/>
        </w:rPr>
        <w:t>生产</w:t>
      </w:r>
      <w:r w:rsidR="007A4291" w:rsidRPr="00467F6E">
        <w:rPr>
          <w:rFonts w:hint="eastAsia"/>
        </w:rPr>
        <w:t>助理</w:t>
      </w:r>
      <w:r w:rsidRPr="00467F6E">
        <w:rPr>
          <w:rFonts w:hint="eastAsia"/>
        </w:rPr>
        <w:t>接到订单后，</w:t>
      </w:r>
      <w:r w:rsidR="005F7EA2" w:rsidRPr="00467F6E">
        <w:rPr>
          <w:rFonts w:hint="eastAsia"/>
        </w:rPr>
        <w:t>下载</w:t>
      </w:r>
      <w:r w:rsidR="008503AF" w:rsidRPr="00467F6E">
        <w:rPr>
          <w:rFonts w:hint="eastAsia"/>
        </w:rPr>
        <w:t>并审核确认订单</w:t>
      </w:r>
      <w:r w:rsidR="00CC3B4B" w:rsidRPr="00467F6E">
        <w:rPr>
          <w:rFonts w:hint="eastAsia"/>
        </w:rPr>
        <w:t>数量及数据</w:t>
      </w:r>
      <w:r w:rsidR="008503AF" w:rsidRPr="00467F6E">
        <w:rPr>
          <w:rFonts w:hint="eastAsia"/>
        </w:rPr>
        <w:t>是否有问题，确认无误后，</w:t>
      </w:r>
      <w:r w:rsidR="00CC3B4B" w:rsidRPr="00467F6E">
        <w:rPr>
          <w:rFonts w:hint="eastAsia"/>
        </w:rPr>
        <w:t>点击“确认”</w:t>
      </w:r>
      <w:r w:rsidR="00257502" w:rsidRPr="00467F6E">
        <w:rPr>
          <w:rFonts w:hint="eastAsia"/>
        </w:rPr>
        <w:t>，此时订单状态变为</w:t>
      </w:r>
      <w:r w:rsidR="00467F6E" w:rsidRPr="00467F6E">
        <w:rPr>
          <w:rFonts w:hint="eastAsia"/>
        </w:rPr>
        <w:t>“</w:t>
      </w:r>
      <w:r w:rsidR="008A288F">
        <w:rPr>
          <w:rFonts w:hint="eastAsia"/>
        </w:rPr>
        <w:t>生成制卡数据</w:t>
      </w:r>
      <w:r w:rsidR="00467F6E" w:rsidRPr="00467F6E">
        <w:rPr>
          <w:rFonts w:hint="eastAsia"/>
        </w:rPr>
        <w:t>”</w:t>
      </w:r>
      <w:r w:rsidR="00CC3B4B" w:rsidRPr="00467F6E">
        <w:rPr>
          <w:rFonts w:hint="eastAsia"/>
        </w:rPr>
        <w:t>，系统自动记录时间，同时</w:t>
      </w:r>
      <w:r w:rsidR="00381170" w:rsidRPr="00467F6E">
        <w:rPr>
          <w:rFonts w:hint="eastAsia"/>
        </w:rPr>
        <w:t>系统</w:t>
      </w:r>
      <w:r w:rsidR="00CC3B4B" w:rsidRPr="00467F6E">
        <w:rPr>
          <w:rFonts w:hint="eastAsia"/>
        </w:rPr>
        <w:t>给前方提交人和处理照片人员分别发送短信提醒。</w:t>
      </w:r>
    </w:p>
    <w:p w:rsidR="00892001" w:rsidRPr="00467F6E" w:rsidRDefault="008503AF" w:rsidP="00892001">
      <w:pPr>
        <w:numPr>
          <w:ilvl w:val="1"/>
          <w:numId w:val="1"/>
        </w:numPr>
      </w:pPr>
      <w:r w:rsidRPr="00467F6E">
        <w:rPr>
          <w:rFonts w:hint="eastAsia"/>
        </w:rPr>
        <w:t>照片处理人员对提交的数据进行处理</w:t>
      </w:r>
      <w:r w:rsidR="00892001" w:rsidRPr="00467F6E">
        <w:rPr>
          <w:rFonts w:hint="eastAsia"/>
        </w:rPr>
        <w:t>(</w:t>
      </w:r>
      <w:r w:rsidR="00892001" w:rsidRPr="00467F6E">
        <w:rPr>
          <w:rFonts w:hint="eastAsia"/>
        </w:rPr>
        <w:t>如果是打印照片纸，</w:t>
      </w:r>
      <w:r w:rsidRPr="00467F6E">
        <w:rPr>
          <w:rFonts w:hint="eastAsia"/>
        </w:rPr>
        <w:t>需要先</w:t>
      </w:r>
      <w:r w:rsidR="00892001" w:rsidRPr="00467F6E">
        <w:rPr>
          <w:rFonts w:hint="eastAsia"/>
        </w:rPr>
        <w:t>切照片</w:t>
      </w:r>
      <w:r w:rsidR="00892001" w:rsidRPr="00467F6E">
        <w:rPr>
          <w:rFonts w:hint="eastAsia"/>
        </w:rPr>
        <w:t>)</w:t>
      </w:r>
      <w:r w:rsidR="005F7EA2" w:rsidRPr="00467F6E">
        <w:rPr>
          <w:rFonts w:hint="eastAsia"/>
        </w:rPr>
        <w:t>，</w:t>
      </w:r>
      <w:r w:rsidRPr="00467F6E">
        <w:rPr>
          <w:rFonts w:hint="eastAsia"/>
        </w:rPr>
        <w:t>确</w:t>
      </w:r>
      <w:r w:rsidR="00B15FC7" w:rsidRPr="00467F6E">
        <w:rPr>
          <w:rFonts w:hint="eastAsia"/>
        </w:rPr>
        <w:t>认后使用制卡工具导出需制卡人员数据，并将照片与数据打包，上传系统，此时订单状态变更为</w:t>
      </w:r>
      <w:r w:rsidR="00467F6E" w:rsidRPr="00467F6E">
        <w:rPr>
          <w:rFonts w:hint="eastAsia"/>
        </w:rPr>
        <w:t>“</w:t>
      </w:r>
      <w:r w:rsidR="00B15FC7" w:rsidRPr="00467F6E">
        <w:rPr>
          <w:rFonts w:hint="eastAsia"/>
        </w:rPr>
        <w:t>制卡中</w:t>
      </w:r>
      <w:r w:rsidR="00467F6E" w:rsidRPr="00467F6E">
        <w:rPr>
          <w:rFonts w:hint="eastAsia"/>
        </w:rPr>
        <w:t>”</w:t>
      </w:r>
      <w:r w:rsidR="00B15FC7" w:rsidRPr="00467F6E">
        <w:rPr>
          <w:rFonts w:hint="eastAsia"/>
        </w:rPr>
        <w:t>，</w:t>
      </w:r>
      <w:r w:rsidR="00A54EFD" w:rsidRPr="00467F6E">
        <w:rPr>
          <w:rFonts w:hint="eastAsia"/>
        </w:rPr>
        <w:t>系统自动记录状态变更时间，</w:t>
      </w:r>
      <w:r w:rsidR="00B15FC7" w:rsidRPr="00467F6E">
        <w:rPr>
          <w:rFonts w:hint="eastAsia"/>
        </w:rPr>
        <w:t>同时给前方代表</w:t>
      </w:r>
      <w:r w:rsidR="006953E3" w:rsidRPr="00467F6E">
        <w:rPr>
          <w:rFonts w:hint="eastAsia"/>
        </w:rPr>
        <w:t>及生产助理</w:t>
      </w:r>
      <w:r w:rsidR="00B15FC7" w:rsidRPr="00467F6E">
        <w:rPr>
          <w:rFonts w:hint="eastAsia"/>
        </w:rPr>
        <w:t>发送短信提醒。</w:t>
      </w:r>
    </w:p>
    <w:p w:rsidR="002703FA" w:rsidRPr="00467F6E" w:rsidRDefault="000538A5" w:rsidP="002703FA">
      <w:pPr>
        <w:numPr>
          <w:ilvl w:val="1"/>
          <w:numId w:val="1"/>
        </w:numPr>
      </w:pPr>
      <w:r w:rsidRPr="00467F6E">
        <w:rPr>
          <w:rFonts w:hint="eastAsia"/>
        </w:rPr>
        <w:t>生产助理登录系统，</w:t>
      </w:r>
      <w:r w:rsidR="00750C45" w:rsidRPr="00467F6E">
        <w:rPr>
          <w:rFonts w:hint="eastAsia"/>
        </w:rPr>
        <w:t>确认数据无误</w:t>
      </w:r>
      <w:r w:rsidRPr="00467F6E">
        <w:rPr>
          <w:rFonts w:hint="eastAsia"/>
        </w:rPr>
        <w:t>并进行</w:t>
      </w:r>
      <w:r w:rsidR="00C80C69" w:rsidRPr="00467F6E">
        <w:rPr>
          <w:rFonts w:hint="eastAsia"/>
        </w:rPr>
        <w:t>“</w:t>
      </w:r>
      <w:r w:rsidRPr="00467F6E">
        <w:rPr>
          <w:rFonts w:hint="eastAsia"/>
        </w:rPr>
        <w:t>提交</w:t>
      </w:r>
      <w:r w:rsidR="00C80C69" w:rsidRPr="00467F6E">
        <w:rPr>
          <w:rFonts w:hint="eastAsia"/>
        </w:rPr>
        <w:t>”</w:t>
      </w:r>
      <w:r w:rsidRPr="00467F6E">
        <w:rPr>
          <w:rFonts w:hint="eastAsia"/>
        </w:rPr>
        <w:t>操作，</w:t>
      </w:r>
      <w:r w:rsidR="00750C45" w:rsidRPr="00467F6E">
        <w:rPr>
          <w:rFonts w:hint="eastAsia"/>
        </w:rPr>
        <w:t>系统自动记录下提交时间</w:t>
      </w:r>
      <w:r w:rsidR="00BD0148" w:rsidRPr="00467F6E">
        <w:rPr>
          <w:rFonts w:hint="eastAsia"/>
        </w:rPr>
        <w:t>。</w:t>
      </w:r>
    </w:p>
    <w:p w:rsidR="002703FA" w:rsidRPr="00467F6E" w:rsidRDefault="00B37F00" w:rsidP="00892001">
      <w:pPr>
        <w:numPr>
          <w:ilvl w:val="1"/>
          <w:numId w:val="1"/>
        </w:numPr>
      </w:pPr>
      <w:r w:rsidRPr="00467F6E">
        <w:rPr>
          <w:rFonts w:hint="eastAsia"/>
        </w:rPr>
        <w:t>卡商将</w:t>
      </w:r>
      <w:r w:rsidR="005F7EA2" w:rsidRPr="00467F6E">
        <w:rPr>
          <w:rFonts w:hint="eastAsia"/>
        </w:rPr>
        <w:t>完成的学习</w:t>
      </w:r>
      <w:r w:rsidRPr="00467F6E">
        <w:rPr>
          <w:rFonts w:hint="eastAsia"/>
        </w:rPr>
        <w:t>卡返给</w:t>
      </w:r>
      <w:r w:rsidR="00EB145C" w:rsidRPr="00467F6E">
        <w:rPr>
          <w:rFonts w:hint="eastAsia"/>
        </w:rPr>
        <w:t>质检部门</w:t>
      </w:r>
      <w:r w:rsidR="005F7EA2" w:rsidRPr="00467F6E">
        <w:rPr>
          <w:rFonts w:hint="eastAsia"/>
        </w:rPr>
        <w:t>进行</w:t>
      </w:r>
      <w:r w:rsidR="00A818D6" w:rsidRPr="00467F6E">
        <w:rPr>
          <w:rFonts w:hint="eastAsia"/>
        </w:rPr>
        <w:t>验卡</w:t>
      </w:r>
      <w:r w:rsidR="007120DF" w:rsidRPr="00467F6E">
        <w:rPr>
          <w:rFonts w:hint="eastAsia"/>
        </w:rPr>
        <w:t>，</w:t>
      </w:r>
      <w:r w:rsidR="00BD0148" w:rsidRPr="00467F6E">
        <w:rPr>
          <w:rFonts w:hint="eastAsia"/>
        </w:rPr>
        <w:t>此时订单状态更改</w:t>
      </w:r>
      <w:r w:rsidR="00AD2E5F" w:rsidRPr="00467F6E">
        <w:rPr>
          <w:rFonts w:hint="eastAsia"/>
        </w:rPr>
        <w:t>为</w:t>
      </w:r>
      <w:r w:rsidR="00467F6E" w:rsidRPr="00467F6E">
        <w:rPr>
          <w:rFonts w:hint="eastAsia"/>
        </w:rPr>
        <w:t>“</w:t>
      </w:r>
      <w:r w:rsidR="00BD0148" w:rsidRPr="00467F6E">
        <w:rPr>
          <w:rFonts w:hint="eastAsia"/>
        </w:rPr>
        <w:t>验卡中</w:t>
      </w:r>
      <w:r w:rsidR="00467F6E" w:rsidRPr="00467F6E">
        <w:rPr>
          <w:rFonts w:hint="eastAsia"/>
        </w:rPr>
        <w:t>”</w:t>
      </w:r>
      <w:r w:rsidR="007120DF" w:rsidRPr="00467F6E">
        <w:rPr>
          <w:rFonts w:hint="eastAsia"/>
        </w:rPr>
        <w:t>，系统记录下时间，并且发送短信提醒给前方提交人。</w:t>
      </w:r>
    </w:p>
    <w:p w:rsidR="008503AF" w:rsidRPr="00467F6E" w:rsidRDefault="00A03AB4" w:rsidP="00892001">
      <w:pPr>
        <w:numPr>
          <w:ilvl w:val="1"/>
          <w:numId w:val="1"/>
        </w:numPr>
      </w:pPr>
      <w:r w:rsidRPr="00467F6E">
        <w:rPr>
          <w:rFonts w:hint="eastAsia"/>
        </w:rPr>
        <w:t>验卡并</w:t>
      </w:r>
      <w:r w:rsidR="009300BE" w:rsidRPr="00467F6E">
        <w:rPr>
          <w:rFonts w:hint="eastAsia"/>
        </w:rPr>
        <w:t>确认无问题后，</w:t>
      </w:r>
      <w:r w:rsidR="00B14B67">
        <w:rPr>
          <w:rFonts w:hint="eastAsia"/>
        </w:rPr>
        <w:t>验卡人员将学习卡提交入库</w:t>
      </w:r>
      <w:r w:rsidR="008503AF" w:rsidRPr="00467F6E">
        <w:rPr>
          <w:rFonts w:hint="eastAsia"/>
        </w:rPr>
        <w:t>，此时订单状态更改为</w:t>
      </w:r>
      <w:r w:rsidR="00467F6E" w:rsidRPr="00467F6E">
        <w:rPr>
          <w:rFonts w:hint="eastAsia"/>
        </w:rPr>
        <w:t>“</w:t>
      </w:r>
      <w:r w:rsidR="008503AF" w:rsidRPr="00467F6E">
        <w:rPr>
          <w:rFonts w:hint="eastAsia"/>
        </w:rPr>
        <w:t>入库</w:t>
      </w:r>
      <w:r w:rsidR="00467F6E" w:rsidRPr="00467F6E">
        <w:rPr>
          <w:rFonts w:hint="eastAsia"/>
        </w:rPr>
        <w:t>”</w:t>
      </w:r>
      <w:r w:rsidR="009300BE" w:rsidRPr="00467F6E">
        <w:rPr>
          <w:rFonts w:hint="eastAsia"/>
        </w:rPr>
        <w:t>，系统记录下入库时间，并发送短信提醒给前方代表。</w:t>
      </w:r>
    </w:p>
    <w:p w:rsidR="00412598" w:rsidRPr="00467F6E" w:rsidRDefault="00FE6FE0" w:rsidP="00892001">
      <w:pPr>
        <w:numPr>
          <w:ilvl w:val="1"/>
          <w:numId w:val="1"/>
        </w:numPr>
      </w:pPr>
      <w:r>
        <w:rPr>
          <w:rFonts w:hint="eastAsia"/>
        </w:rPr>
        <w:t>库管将学习卡分配</w:t>
      </w:r>
      <w:r w:rsidR="00412598" w:rsidRPr="00467F6E">
        <w:rPr>
          <w:rFonts w:hint="eastAsia"/>
        </w:rPr>
        <w:t>邮寄</w:t>
      </w:r>
      <w:r w:rsidR="008503AF" w:rsidRPr="00467F6E">
        <w:rPr>
          <w:rFonts w:hint="eastAsia"/>
        </w:rPr>
        <w:t>给</w:t>
      </w:r>
      <w:r w:rsidR="00412598" w:rsidRPr="00467F6E">
        <w:rPr>
          <w:rFonts w:hint="eastAsia"/>
        </w:rPr>
        <w:t>前方，</w:t>
      </w:r>
      <w:r w:rsidR="00BD0148" w:rsidRPr="00467F6E">
        <w:rPr>
          <w:rFonts w:hint="eastAsia"/>
        </w:rPr>
        <w:t>此时订单状态更改为</w:t>
      </w:r>
      <w:r w:rsidR="00467F6E" w:rsidRPr="00467F6E">
        <w:rPr>
          <w:rFonts w:hint="eastAsia"/>
        </w:rPr>
        <w:t>“</w:t>
      </w:r>
      <w:r w:rsidR="00BD0148" w:rsidRPr="00467F6E">
        <w:rPr>
          <w:rFonts w:hint="eastAsia"/>
        </w:rPr>
        <w:t>发货中</w:t>
      </w:r>
      <w:r w:rsidR="00467F6E" w:rsidRPr="00467F6E">
        <w:rPr>
          <w:rFonts w:hint="eastAsia"/>
        </w:rPr>
        <w:t>”</w:t>
      </w:r>
      <w:r w:rsidR="006953E3" w:rsidRPr="00467F6E">
        <w:rPr>
          <w:rFonts w:hint="eastAsia"/>
        </w:rPr>
        <w:t>，系统记录下发货时间，并发送短信给前方。</w:t>
      </w:r>
    </w:p>
    <w:p w:rsidR="00412598" w:rsidRDefault="00412598" w:rsidP="00892001">
      <w:pPr>
        <w:numPr>
          <w:ilvl w:val="1"/>
          <w:numId w:val="1"/>
        </w:numPr>
      </w:pPr>
      <w:r w:rsidRPr="00467F6E">
        <w:rPr>
          <w:rFonts w:hint="eastAsia"/>
        </w:rPr>
        <w:t>前方收到卡后通过系统回复确认</w:t>
      </w:r>
      <w:r w:rsidR="00BD0148" w:rsidRPr="00467F6E">
        <w:rPr>
          <w:rFonts w:hint="eastAsia"/>
        </w:rPr>
        <w:t>，此时订单状态更改为</w:t>
      </w:r>
      <w:r w:rsidR="00467F6E" w:rsidRPr="00467F6E">
        <w:rPr>
          <w:rFonts w:hint="eastAsia"/>
        </w:rPr>
        <w:t>“</w:t>
      </w:r>
      <w:r w:rsidR="00B03CA6" w:rsidRPr="00467F6E">
        <w:rPr>
          <w:rFonts w:hint="eastAsia"/>
        </w:rPr>
        <w:t>到货</w:t>
      </w:r>
      <w:r w:rsidR="00467F6E" w:rsidRPr="00467F6E">
        <w:rPr>
          <w:rFonts w:hint="eastAsia"/>
        </w:rPr>
        <w:t>”</w:t>
      </w:r>
      <w:r w:rsidR="00523724" w:rsidRPr="00467F6E">
        <w:rPr>
          <w:rFonts w:hint="eastAsia"/>
        </w:rPr>
        <w:t>，系统记录时间</w:t>
      </w:r>
      <w:r w:rsidR="00523724">
        <w:rPr>
          <w:rFonts w:hint="eastAsia"/>
        </w:rPr>
        <w:t>，并发送短信提醒给</w:t>
      </w:r>
      <w:r w:rsidR="00BE0C49">
        <w:rPr>
          <w:rFonts w:hint="eastAsia"/>
        </w:rPr>
        <w:t>库管</w:t>
      </w:r>
      <w:r w:rsidR="00523724">
        <w:rPr>
          <w:rFonts w:hint="eastAsia"/>
        </w:rPr>
        <w:t>。</w:t>
      </w:r>
    </w:p>
    <w:p w:rsidR="004A056B" w:rsidRDefault="004A056B" w:rsidP="004A056B">
      <w:pPr>
        <w:ind w:left="420"/>
      </w:pPr>
    </w:p>
    <w:p w:rsidR="004A056B" w:rsidRPr="005874E2" w:rsidRDefault="004A056B" w:rsidP="005874E2">
      <w:pPr>
        <w:pStyle w:val="2"/>
        <w:rPr>
          <w:sz w:val="28"/>
          <w:szCs w:val="28"/>
        </w:rPr>
      </w:pPr>
      <w:r w:rsidRPr="005874E2">
        <w:rPr>
          <w:rFonts w:hint="eastAsia"/>
          <w:sz w:val="28"/>
          <w:szCs w:val="28"/>
        </w:rPr>
        <w:t>1.3</w:t>
      </w:r>
      <w:r w:rsidRPr="005874E2">
        <w:rPr>
          <w:rFonts w:hint="eastAsia"/>
          <w:sz w:val="28"/>
          <w:szCs w:val="28"/>
        </w:rPr>
        <w:t>名词解释</w:t>
      </w:r>
    </w:p>
    <w:p w:rsidR="0094369F" w:rsidRDefault="00DC3FB8" w:rsidP="00E10364">
      <w:pPr>
        <w:ind w:left="527" w:hangingChars="250" w:hanging="527"/>
      </w:pPr>
      <w:r w:rsidRPr="00E10364">
        <w:rPr>
          <w:rFonts w:hint="eastAsia"/>
          <w:b/>
        </w:rPr>
        <w:t xml:space="preserve">  </w:t>
      </w:r>
      <w:r w:rsidR="00C14982" w:rsidRPr="00E10364">
        <w:rPr>
          <w:rFonts w:hint="eastAsia"/>
          <w:b/>
        </w:rPr>
        <w:t>1</w:t>
      </w:r>
      <w:r w:rsidR="00C14982" w:rsidRPr="00E10364">
        <w:rPr>
          <w:rFonts w:hint="eastAsia"/>
          <w:b/>
        </w:rPr>
        <w:t>、订单审核：</w:t>
      </w:r>
      <w:r w:rsidR="00C14982">
        <w:rPr>
          <w:rFonts w:hint="eastAsia"/>
        </w:rPr>
        <w:t>生产助理对前方提交征订单进行正确性确认</w:t>
      </w:r>
      <w:r w:rsidR="00C14982">
        <w:rPr>
          <w:rFonts w:hint="eastAsia"/>
        </w:rPr>
        <w:t>(</w:t>
      </w:r>
      <w:r w:rsidR="00C14982">
        <w:rPr>
          <w:rFonts w:hint="eastAsia"/>
        </w:rPr>
        <w:t>包括提交照片资料格式、数量及其他辅助信息</w:t>
      </w:r>
      <w:r w:rsidR="00C14982">
        <w:rPr>
          <w:rFonts w:hint="eastAsia"/>
        </w:rPr>
        <w:t>)</w:t>
      </w:r>
      <w:r w:rsidR="00C14982">
        <w:rPr>
          <w:rFonts w:hint="eastAsia"/>
        </w:rPr>
        <w:t>。</w:t>
      </w:r>
    </w:p>
    <w:p w:rsidR="00C14982" w:rsidRDefault="00C14982" w:rsidP="00C14982">
      <w:pPr>
        <w:ind w:left="525" w:hangingChars="250" w:hanging="525"/>
      </w:pPr>
      <w:r>
        <w:rPr>
          <w:rFonts w:hint="eastAsia"/>
        </w:rPr>
        <w:t xml:space="preserve"> </w:t>
      </w:r>
      <w:r w:rsidRPr="00E10364">
        <w:rPr>
          <w:rFonts w:hint="eastAsia"/>
          <w:b/>
        </w:rPr>
        <w:t xml:space="preserve"> 2</w:t>
      </w:r>
      <w:r w:rsidRPr="00E10364">
        <w:rPr>
          <w:rFonts w:hint="eastAsia"/>
          <w:b/>
        </w:rPr>
        <w:t>、照片处理：</w:t>
      </w:r>
      <w:r>
        <w:rPr>
          <w:rFonts w:hint="eastAsia"/>
        </w:rPr>
        <w:t>如果前方提供的</w:t>
      </w:r>
      <w:r w:rsidR="00AA71C9">
        <w:rPr>
          <w:rFonts w:hint="eastAsia"/>
        </w:rPr>
        <w:t>格式为</w:t>
      </w:r>
      <w:r w:rsidR="00CE6D08">
        <w:rPr>
          <w:rFonts w:hint="eastAsia"/>
        </w:rPr>
        <w:t>打印照片纸，则对打印照片纸进行切割，并用</w:t>
      </w:r>
      <w:r>
        <w:rPr>
          <w:rFonts w:hint="eastAsia"/>
        </w:rPr>
        <w:t>人员编号对切割好照片进行重命名，并保存为</w:t>
      </w:r>
      <w:r>
        <w:rPr>
          <w:rFonts w:hint="eastAsia"/>
        </w:rPr>
        <w:t>.jpg</w:t>
      </w:r>
      <w:r>
        <w:rPr>
          <w:rFonts w:hint="eastAsia"/>
        </w:rPr>
        <w:t>的文件。照片处理完成后使用制卡工具导出需制卡人员</w:t>
      </w:r>
      <w:r>
        <w:rPr>
          <w:rFonts w:hint="eastAsia"/>
        </w:rPr>
        <w:t>EXCEL</w:t>
      </w:r>
      <w:r>
        <w:rPr>
          <w:rFonts w:hint="eastAsia"/>
        </w:rPr>
        <w:t>明细。</w:t>
      </w:r>
    </w:p>
    <w:p w:rsidR="00510B90" w:rsidRDefault="00C14982" w:rsidP="00C14982">
      <w:pPr>
        <w:ind w:left="525" w:hangingChars="250" w:hanging="525"/>
        <w:rPr>
          <w:b/>
        </w:rPr>
      </w:pPr>
      <w:r>
        <w:rPr>
          <w:rFonts w:hint="eastAsia"/>
        </w:rPr>
        <w:t xml:space="preserve">  </w:t>
      </w:r>
      <w:r w:rsidRPr="00E10364">
        <w:rPr>
          <w:rFonts w:hint="eastAsia"/>
          <w:b/>
        </w:rPr>
        <w:t>3</w:t>
      </w:r>
      <w:r w:rsidR="008C3246">
        <w:rPr>
          <w:rFonts w:hint="eastAsia"/>
          <w:b/>
        </w:rPr>
        <w:t>、制卡</w:t>
      </w:r>
      <w:r w:rsidR="008C3246">
        <w:rPr>
          <w:b/>
        </w:rPr>
        <w:t>—</w:t>
      </w:r>
      <w:r w:rsidR="008C3246" w:rsidRPr="008C3246">
        <w:rPr>
          <w:rFonts w:hint="eastAsia"/>
        </w:rPr>
        <w:t>两中含义</w:t>
      </w:r>
    </w:p>
    <w:p w:rsidR="00510B90" w:rsidRPr="00510B90" w:rsidRDefault="00510B90" w:rsidP="00510B90">
      <w:pPr>
        <w:ind w:left="527" w:hangingChars="250" w:hanging="527"/>
      </w:pPr>
      <w:r>
        <w:rPr>
          <w:rFonts w:hint="eastAsia"/>
          <w:b/>
        </w:rPr>
        <w:t xml:space="preserve">  </w:t>
      </w:r>
      <w:r w:rsidRPr="00510B90">
        <w:rPr>
          <w:rFonts w:hint="eastAsia"/>
        </w:rPr>
        <w:t xml:space="preserve">    (1)</w:t>
      </w:r>
      <w:r>
        <w:rPr>
          <w:rFonts w:hint="eastAsia"/>
        </w:rPr>
        <w:t>对于前方代表来说，</w:t>
      </w:r>
      <w:r w:rsidR="00E56AEC">
        <w:rPr>
          <w:rFonts w:hint="eastAsia"/>
        </w:rPr>
        <w:t>客户首次制作学习卡叫制卡</w:t>
      </w:r>
      <w:r>
        <w:rPr>
          <w:rFonts w:hint="eastAsia"/>
        </w:rPr>
        <w:t>。</w:t>
      </w:r>
    </w:p>
    <w:p w:rsidR="00C2517C" w:rsidRDefault="00510B90" w:rsidP="00C2517C">
      <w:pPr>
        <w:ind w:leftChars="250" w:left="525" w:firstLineChars="49" w:firstLine="103"/>
      </w:pPr>
      <w:r w:rsidRPr="00510B90">
        <w:rPr>
          <w:rFonts w:hint="eastAsia"/>
        </w:rPr>
        <w:t>(2)</w:t>
      </w:r>
      <w:r w:rsidR="00BF69AD">
        <w:rPr>
          <w:rFonts w:hint="eastAsia"/>
        </w:rPr>
        <w:t>对已生产代表来说，</w:t>
      </w:r>
      <w:r w:rsidR="00C14982" w:rsidRPr="00510B90">
        <w:rPr>
          <w:rFonts w:hint="eastAsia"/>
        </w:rPr>
        <w:t>生产部门将做好的制卡资</w:t>
      </w:r>
      <w:r w:rsidR="00C14982">
        <w:rPr>
          <w:rFonts w:hint="eastAsia"/>
        </w:rPr>
        <w:t>料</w:t>
      </w:r>
      <w:r w:rsidR="00C14982">
        <w:rPr>
          <w:rFonts w:hint="eastAsia"/>
        </w:rPr>
        <w:t>(</w:t>
      </w:r>
      <w:r w:rsidR="00C14982">
        <w:rPr>
          <w:rFonts w:hint="eastAsia"/>
        </w:rPr>
        <w:t>包括</w:t>
      </w:r>
      <w:r w:rsidR="00C14982">
        <w:rPr>
          <w:rFonts w:hint="eastAsia"/>
        </w:rPr>
        <w:t>.jpg</w:t>
      </w:r>
      <w:r w:rsidR="00C14982">
        <w:rPr>
          <w:rFonts w:hint="eastAsia"/>
        </w:rPr>
        <w:t>的照片和人员明细</w:t>
      </w:r>
      <w:r w:rsidR="00C14982">
        <w:rPr>
          <w:rFonts w:hint="eastAsia"/>
        </w:rPr>
        <w:t>EXCEL</w:t>
      </w:r>
      <w:r w:rsidR="00C14982">
        <w:rPr>
          <w:rFonts w:hint="eastAsia"/>
        </w:rPr>
        <w:t>表</w:t>
      </w:r>
      <w:r w:rsidR="00C14982">
        <w:rPr>
          <w:rFonts w:hint="eastAsia"/>
        </w:rPr>
        <w:t>)</w:t>
      </w:r>
      <w:r w:rsidR="00C14982">
        <w:rPr>
          <w:rFonts w:hint="eastAsia"/>
        </w:rPr>
        <w:t>，提交给制卡商，制卡商根据照片和资料制作学习卡的过程</w:t>
      </w:r>
      <w:r w:rsidR="00611C86">
        <w:rPr>
          <w:rFonts w:hint="eastAsia"/>
        </w:rPr>
        <w:t>(</w:t>
      </w:r>
      <w:r w:rsidR="00611C86">
        <w:rPr>
          <w:rFonts w:hint="eastAsia"/>
        </w:rPr>
        <w:t>此时只是制作卡面信息，卡内无数据</w:t>
      </w:r>
      <w:r w:rsidR="00611C86">
        <w:rPr>
          <w:rFonts w:hint="eastAsia"/>
        </w:rPr>
        <w:t>)</w:t>
      </w:r>
      <w:r w:rsidR="00C14982">
        <w:rPr>
          <w:rFonts w:hint="eastAsia"/>
        </w:rPr>
        <w:t>。</w:t>
      </w:r>
    </w:p>
    <w:p w:rsidR="00C2517C" w:rsidRPr="00C2517C" w:rsidRDefault="00C2517C" w:rsidP="00C2517C">
      <w:r w:rsidRPr="00C2517C">
        <w:rPr>
          <w:rFonts w:hint="eastAsia"/>
          <w:b/>
        </w:rPr>
        <w:t xml:space="preserve">  4</w:t>
      </w:r>
      <w:r w:rsidRPr="00C2517C">
        <w:rPr>
          <w:rFonts w:hint="eastAsia"/>
          <w:b/>
        </w:rPr>
        <w:t>、补卡：</w:t>
      </w:r>
      <w:r>
        <w:rPr>
          <w:rFonts w:hint="eastAsia"/>
        </w:rPr>
        <w:t>客户进行的非首次制卡</w:t>
      </w:r>
      <w:r>
        <w:rPr>
          <w:rFonts w:hint="eastAsia"/>
        </w:rPr>
        <w:t>(</w:t>
      </w:r>
      <w:r>
        <w:rPr>
          <w:rFonts w:hint="eastAsia"/>
        </w:rPr>
        <w:t>客户因为种种原因非第一次制卡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11C86" w:rsidRDefault="00611C86" w:rsidP="00C14982">
      <w:pPr>
        <w:ind w:left="525" w:hangingChars="250" w:hanging="525"/>
      </w:pPr>
      <w:r>
        <w:rPr>
          <w:rFonts w:hint="eastAsia"/>
        </w:rPr>
        <w:t xml:space="preserve"> </w:t>
      </w:r>
      <w:r w:rsidRPr="00E10364">
        <w:rPr>
          <w:rFonts w:hint="eastAsia"/>
          <w:b/>
        </w:rPr>
        <w:t xml:space="preserve"> </w:t>
      </w:r>
      <w:r w:rsidR="00C2517C">
        <w:rPr>
          <w:rFonts w:hint="eastAsia"/>
          <w:b/>
        </w:rPr>
        <w:t>5</w:t>
      </w:r>
      <w:r w:rsidRPr="00E10364">
        <w:rPr>
          <w:rFonts w:hint="eastAsia"/>
          <w:b/>
        </w:rPr>
        <w:t>、发卡：</w:t>
      </w:r>
      <w:r>
        <w:rPr>
          <w:rFonts w:hint="eastAsia"/>
        </w:rPr>
        <w:t>制卡商利用发卡工具，将人员信息写入卡内的过程。</w:t>
      </w:r>
    </w:p>
    <w:p w:rsidR="00614F3B" w:rsidRDefault="00614F3B" w:rsidP="00C14982">
      <w:pPr>
        <w:ind w:left="525" w:hangingChars="250" w:hanging="525"/>
      </w:pPr>
      <w:r>
        <w:rPr>
          <w:rFonts w:hint="eastAsia"/>
        </w:rPr>
        <w:t xml:space="preserve"> </w:t>
      </w:r>
      <w:r w:rsidRPr="00E10364">
        <w:rPr>
          <w:rFonts w:hint="eastAsia"/>
          <w:b/>
        </w:rPr>
        <w:t xml:space="preserve"> </w:t>
      </w:r>
      <w:r w:rsidR="00C2517C">
        <w:rPr>
          <w:rFonts w:hint="eastAsia"/>
          <w:b/>
        </w:rPr>
        <w:t>6</w:t>
      </w:r>
      <w:r w:rsidRPr="00E10364">
        <w:rPr>
          <w:rFonts w:hint="eastAsia"/>
          <w:b/>
        </w:rPr>
        <w:t>、验卡：</w:t>
      </w:r>
      <w:r>
        <w:rPr>
          <w:rFonts w:hint="eastAsia"/>
        </w:rPr>
        <w:t>卡商将学习卡制好，</w:t>
      </w:r>
      <w:r w:rsidR="00791672">
        <w:rPr>
          <w:rFonts w:hint="eastAsia"/>
        </w:rPr>
        <w:t>返回质检</w:t>
      </w:r>
      <w:r w:rsidR="00465E12">
        <w:rPr>
          <w:rFonts w:hint="eastAsia"/>
        </w:rPr>
        <w:t>，</w:t>
      </w:r>
      <w:r w:rsidR="00791672">
        <w:rPr>
          <w:rFonts w:hint="eastAsia"/>
        </w:rPr>
        <w:t>质检人员</w:t>
      </w:r>
      <w:r w:rsidR="00465E12">
        <w:rPr>
          <w:rFonts w:hint="eastAsia"/>
        </w:rPr>
        <w:t>对学习卡验收的过程</w:t>
      </w:r>
      <w:r w:rsidR="00465E12">
        <w:rPr>
          <w:rFonts w:hint="eastAsia"/>
        </w:rPr>
        <w:t>(</w:t>
      </w:r>
      <w:r w:rsidR="00690D7A">
        <w:rPr>
          <w:rFonts w:hint="eastAsia"/>
        </w:rPr>
        <w:t>包括卡面格式、色彩、照片及</w:t>
      </w:r>
      <w:r w:rsidR="00465E12">
        <w:rPr>
          <w:rFonts w:hint="eastAsia"/>
        </w:rPr>
        <w:t>卡面和卡内信息的核对等</w:t>
      </w:r>
      <w:r w:rsidR="00465E12">
        <w:rPr>
          <w:rFonts w:hint="eastAsia"/>
        </w:rPr>
        <w:t>)</w:t>
      </w:r>
      <w:r w:rsidR="00465E12">
        <w:rPr>
          <w:rFonts w:hint="eastAsia"/>
        </w:rPr>
        <w:t>。</w:t>
      </w:r>
    </w:p>
    <w:p w:rsidR="00465E12" w:rsidRDefault="00465E12" w:rsidP="00C14982">
      <w:pPr>
        <w:ind w:left="525" w:hangingChars="250" w:hanging="525"/>
      </w:pPr>
      <w:r>
        <w:rPr>
          <w:rFonts w:hint="eastAsia"/>
        </w:rPr>
        <w:t xml:space="preserve"> </w:t>
      </w:r>
      <w:r w:rsidRPr="00E10364">
        <w:rPr>
          <w:rFonts w:hint="eastAsia"/>
          <w:b/>
        </w:rPr>
        <w:t xml:space="preserve"> </w:t>
      </w:r>
      <w:r w:rsidR="00C2517C">
        <w:rPr>
          <w:rFonts w:hint="eastAsia"/>
          <w:b/>
        </w:rPr>
        <w:t>7</w:t>
      </w:r>
      <w:r w:rsidRPr="00E10364">
        <w:rPr>
          <w:rFonts w:hint="eastAsia"/>
          <w:b/>
        </w:rPr>
        <w:t>、入库：</w:t>
      </w:r>
      <w:r>
        <w:rPr>
          <w:rFonts w:hint="eastAsia"/>
        </w:rPr>
        <w:t>验卡合格后，将学习卡进行登记进入仓库的过程。</w:t>
      </w:r>
    </w:p>
    <w:p w:rsidR="00F85CF1" w:rsidRDefault="00465E12" w:rsidP="00F85CF1">
      <w:pPr>
        <w:ind w:left="527" w:hangingChars="250" w:hanging="527"/>
      </w:pPr>
      <w:r w:rsidRPr="00E10364">
        <w:rPr>
          <w:rFonts w:hint="eastAsia"/>
          <w:b/>
        </w:rPr>
        <w:t xml:space="preserve">  </w:t>
      </w:r>
      <w:r w:rsidR="00C2517C">
        <w:rPr>
          <w:rFonts w:hint="eastAsia"/>
          <w:b/>
        </w:rPr>
        <w:t>8</w:t>
      </w:r>
      <w:r w:rsidRPr="00E10364">
        <w:rPr>
          <w:rFonts w:hint="eastAsia"/>
          <w:b/>
        </w:rPr>
        <w:t>、发货：</w:t>
      </w:r>
      <w:r>
        <w:rPr>
          <w:rFonts w:hint="eastAsia"/>
        </w:rPr>
        <w:t>将</w:t>
      </w:r>
      <w:r w:rsidR="0006464B">
        <w:rPr>
          <w:rFonts w:hint="eastAsia"/>
        </w:rPr>
        <w:t>入库后的</w:t>
      </w:r>
      <w:r>
        <w:rPr>
          <w:rFonts w:hint="eastAsia"/>
        </w:rPr>
        <w:t>学习卡邮寄给各个地方办事处。</w:t>
      </w:r>
    </w:p>
    <w:p w:rsidR="009F1740" w:rsidRDefault="009F1740" w:rsidP="009F1740">
      <w:pPr>
        <w:ind w:left="527" w:hangingChars="250" w:hanging="527"/>
      </w:pPr>
      <w:r>
        <w:rPr>
          <w:rFonts w:hint="eastAsia"/>
          <w:b/>
        </w:rPr>
        <w:t xml:space="preserve">  </w:t>
      </w:r>
      <w:r w:rsidR="00C2517C">
        <w:rPr>
          <w:rFonts w:hint="eastAsia"/>
          <w:b/>
        </w:rPr>
        <w:t>9</w:t>
      </w:r>
      <w:r>
        <w:rPr>
          <w:rFonts w:hint="eastAsia"/>
          <w:b/>
        </w:rPr>
        <w:t>、到货：</w:t>
      </w:r>
      <w:r>
        <w:rPr>
          <w:rFonts w:hint="eastAsia"/>
        </w:rPr>
        <w:t>前方代表收到学习卡。</w:t>
      </w:r>
    </w:p>
    <w:p w:rsidR="004955EB" w:rsidRDefault="00E802D9" w:rsidP="00E802D9">
      <w:pPr>
        <w:pStyle w:val="1"/>
        <w:rPr>
          <w:sz w:val="32"/>
        </w:rPr>
      </w:pPr>
      <w:r w:rsidRPr="00E802D9">
        <w:rPr>
          <w:rFonts w:hint="eastAsia"/>
          <w:sz w:val="32"/>
        </w:rPr>
        <w:lastRenderedPageBreak/>
        <w:t xml:space="preserve">2 </w:t>
      </w:r>
      <w:r w:rsidRPr="00E802D9">
        <w:rPr>
          <w:rFonts w:hint="eastAsia"/>
          <w:sz w:val="32"/>
        </w:rPr>
        <w:t>首页</w:t>
      </w:r>
    </w:p>
    <w:p w:rsidR="009203E7" w:rsidRDefault="009203E7" w:rsidP="009203E7">
      <w:pPr>
        <w:pStyle w:val="2"/>
        <w:rPr>
          <w:sz w:val="28"/>
        </w:rPr>
      </w:pPr>
      <w:r w:rsidRPr="009203E7">
        <w:rPr>
          <w:rFonts w:hint="eastAsia"/>
          <w:sz w:val="28"/>
        </w:rPr>
        <w:t xml:space="preserve">2.1 </w:t>
      </w:r>
      <w:r w:rsidRPr="009203E7">
        <w:rPr>
          <w:rFonts w:hint="eastAsia"/>
          <w:sz w:val="28"/>
        </w:rPr>
        <w:t>首页界面</w:t>
      </w:r>
    </w:p>
    <w:p w:rsidR="00056D54" w:rsidRDefault="00AD2E5F" w:rsidP="00056D54">
      <w:r>
        <w:object w:dxaOrig="9769" w:dyaOrig="8426">
          <v:shape id="_x0000_i1026" type="#_x0000_t75" style="width:485.25pt;height:418.5pt" o:ole="">
            <v:imagedata r:id="rId10" o:title=""/>
          </v:shape>
          <o:OLEObject Type="Embed" ProgID="Visio.Drawing.11" ShapeID="_x0000_i1026" DrawAspect="Content" ObjectID="_1333891542" r:id="rId11"/>
        </w:object>
      </w:r>
    </w:p>
    <w:p w:rsidR="00056D54" w:rsidRDefault="00056D54" w:rsidP="00E802D9"/>
    <w:p w:rsidR="00BA6A36" w:rsidRDefault="00E802D9" w:rsidP="001410B7">
      <w:pPr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 w:rsidR="00AB4A8D">
        <w:rPr>
          <w:rFonts w:hint="eastAsia"/>
        </w:rPr>
        <w:t>2</w:t>
      </w:r>
      <w:r>
        <w:rPr>
          <w:rFonts w:hint="eastAsia"/>
        </w:rPr>
        <w:t>-1</w:t>
      </w:r>
      <w:r>
        <w:rPr>
          <w:rFonts w:hint="eastAsia"/>
        </w:rPr>
        <w:t>首页</w:t>
      </w:r>
      <w:r>
        <w:rPr>
          <w:rFonts w:hint="eastAsia"/>
        </w:rPr>
        <w:t>)</w:t>
      </w:r>
    </w:p>
    <w:p w:rsidR="00B9365B" w:rsidRDefault="00B9365B" w:rsidP="00431CE7"/>
    <w:p w:rsidR="009203E7" w:rsidRDefault="009203E7" w:rsidP="009203E7">
      <w:pPr>
        <w:pStyle w:val="2"/>
        <w:numPr>
          <w:ilvl w:val="1"/>
          <w:numId w:val="2"/>
        </w:numPr>
        <w:rPr>
          <w:sz w:val="28"/>
        </w:rPr>
      </w:pPr>
      <w:r w:rsidRPr="009203E7">
        <w:rPr>
          <w:rFonts w:hint="eastAsia"/>
          <w:sz w:val="28"/>
        </w:rPr>
        <w:t>功能说明</w:t>
      </w:r>
    </w:p>
    <w:p w:rsidR="00865AD9" w:rsidRPr="00AD2E5F" w:rsidRDefault="00865AD9" w:rsidP="00CF4840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F4840">
          <w:rPr>
            <w:rFonts w:hint="eastAsia"/>
            <w:sz w:val="21"/>
            <w:szCs w:val="21"/>
          </w:rPr>
          <w:t>2.2.1</w:t>
        </w:r>
      </w:smartTag>
      <w:r w:rsidRPr="00CF4840">
        <w:rPr>
          <w:rFonts w:hint="eastAsia"/>
          <w:sz w:val="21"/>
          <w:szCs w:val="21"/>
        </w:rPr>
        <w:t xml:space="preserve"> </w:t>
      </w:r>
      <w:r w:rsidRPr="00CF4840">
        <w:rPr>
          <w:rFonts w:hint="eastAsia"/>
          <w:sz w:val="21"/>
          <w:szCs w:val="21"/>
        </w:rPr>
        <w:t>首页功能界面说明</w:t>
      </w:r>
    </w:p>
    <w:p w:rsidR="009203E7" w:rsidRDefault="009203E7" w:rsidP="009203E7">
      <w:pPr>
        <w:ind w:leftChars="314" w:left="1709" w:hangingChars="500" w:hanging="1050"/>
      </w:pPr>
      <w:r w:rsidRPr="00AD2E5F">
        <w:rPr>
          <w:rFonts w:hint="eastAsia"/>
        </w:rPr>
        <w:t>标</w:t>
      </w:r>
      <w:r w:rsidRPr="00AD2E5F">
        <w:rPr>
          <w:rFonts w:hint="eastAsia"/>
        </w:rPr>
        <w:t xml:space="preserve">    </w:t>
      </w:r>
      <w:r w:rsidRPr="00AD2E5F">
        <w:rPr>
          <w:rFonts w:hint="eastAsia"/>
        </w:rPr>
        <w:t>签：点击每个标签页可以跳转至相应的界面</w:t>
      </w:r>
      <w:r w:rsidRPr="00AD2E5F">
        <w:rPr>
          <w:rFonts w:hint="eastAsia"/>
        </w:rPr>
        <w:t>(</w:t>
      </w:r>
      <w:r w:rsidRPr="00AD2E5F">
        <w:rPr>
          <w:rFonts w:hint="eastAsia"/>
        </w:rPr>
        <w:t>需要说明“业务办理”模块需要登录后才能使用，如果在未登录情况下点击，弹出提示，提示用户登录</w:t>
      </w:r>
      <w:r w:rsidRPr="00AD2E5F">
        <w:rPr>
          <w:rFonts w:hint="eastAsia"/>
        </w:rPr>
        <w:t>)</w:t>
      </w:r>
      <w:r w:rsidRPr="00AD2E5F"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9203E7" w:rsidRDefault="009203E7" w:rsidP="009203E7">
      <w:pPr>
        <w:ind w:left="660"/>
      </w:pPr>
      <w:r>
        <w:rPr>
          <w:rFonts w:hint="eastAsia"/>
        </w:rPr>
        <w:t>用户登录：通过输入用户名、密码登录系统，以便办理各种业务。不同的用户分配不同的操作权限</w:t>
      </w:r>
      <w:r w:rsidR="006605F8">
        <w:rPr>
          <w:rFonts w:hint="eastAsia"/>
        </w:rPr>
        <w:t>(</w:t>
      </w:r>
      <w:r w:rsidR="006605F8">
        <w:rPr>
          <w:rFonts w:hint="eastAsia"/>
        </w:rPr>
        <w:t>用户及权限分配由后台工具进行管理</w:t>
      </w:r>
      <w:r w:rsidR="006605F8">
        <w:rPr>
          <w:rFonts w:hint="eastAsia"/>
        </w:rPr>
        <w:t>)</w:t>
      </w:r>
      <w:r>
        <w:rPr>
          <w:rFonts w:hint="eastAsia"/>
        </w:rPr>
        <w:t>。</w:t>
      </w:r>
    </w:p>
    <w:p w:rsidR="009203E7" w:rsidRDefault="009203E7" w:rsidP="00AB4A8D">
      <w:pPr>
        <w:ind w:firstLineChars="300" w:firstLine="630"/>
      </w:pPr>
      <w:r>
        <w:rPr>
          <w:rFonts w:hint="eastAsia"/>
        </w:rPr>
        <w:t>业务介绍</w:t>
      </w:r>
      <w:r w:rsidR="00F55E43">
        <w:rPr>
          <w:rFonts w:hint="eastAsia"/>
        </w:rPr>
        <w:t>：其他的一些新闻，热点或者网站使用规范等文字性介绍。</w:t>
      </w:r>
    </w:p>
    <w:p w:rsidR="00431CE7" w:rsidRDefault="00431CE7" w:rsidP="00AB4A8D">
      <w:pPr>
        <w:ind w:firstLineChars="300" w:firstLine="630"/>
      </w:pPr>
    </w:p>
    <w:p w:rsidR="00374651" w:rsidRPr="00052CDA" w:rsidRDefault="00374651" w:rsidP="00052CDA">
      <w:pPr>
        <w:pStyle w:val="1"/>
        <w:rPr>
          <w:sz w:val="32"/>
        </w:rPr>
      </w:pPr>
      <w:r w:rsidRPr="00374651">
        <w:rPr>
          <w:rFonts w:hint="eastAsia"/>
          <w:sz w:val="32"/>
        </w:rPr>
        <w:lastRenderedPageBreak/>
        <w:t xml:space="preserve">3 </w:t>
      </w:r>
      <w:r w:rsidRPr="00374651">
        <w:rPr>
          <w:rFonts w:hint="eastAsia"/>
          <w:sz w:val="32"/>
        </w:rPr>
        <w:t>进入系统</w:t>
      </w:r>
      <w:r w:rsidRPr="00052CDA">
        <w:rPr>
          <w:rFonts w:hint="eastAsia"/>
          <w:sz w:val="21"/>
          <w:szCs w:val="21"/>
        </w:rPr>
        <w:t>(</w:t>
      </w:r>
      <w:r w:rsidR="00052CDA">
        <w:rPr>
          <w:rFonts w:hint="eastAsia"/>
          <w:sz w:val="21"/>
          <w:szCs w:val="21"/>
        </w:rPr>
        <w:t>备注</w:t>
      </w:r>
      <w:r w:rsidR="00052CDA">
        <w:rPr>
          <w:rFonts w:hint="eastAsia"/>
          <w:sz w:val="21"/>
          <w:szCs w:val="21"/>
        </w:rPr>
        <w:t>:</w:t>
      </w:r>
      <w:r w:rsidRPr="00052CDA">
        <w:rPr>
          <w:rFonts w:hint="eastAsia"/>
          <w:sz w:val="21"/>
          <w:szCs w:val="21"/>
        </w:rPr>
        <w:t>以前方代表身份登录</w:t>
      </w:r>
      <w:r w:rsidRPr="00052CDA">
        <w:rPr>
          <w:rFonts w:hint="eastAsia"/>
          <w:sz w:val="21"/>
          <w:szCs w:val="21"/>
        </w:rPr>
        <w:t>)</w:t>
      </w:r>
    </w:p>
    <w:p w:rsidR="00374651" w:rsidRDefault="00374651" w:rsidP="00374651">
      <w:pPr>
        <w:pStyle w:val="2"/>
        <w:rPr>
          <w:sz w:val="28"/>
        </w:rPr>
      </w:pPr>
      <w:r w:rsidRPr="00374651">
        <w:rPr>
          <w:rFonts w:hint="eastAsia"/>
          <w:sz w:val="28"/>
        </w:rPr>
        <w:t xml:space="preserve">3.1 </w:t>
      </w:r>
      <w:r w:rsidR="00BF54A1">
        <w:rPr>
          <w:rFonts w:hint="eastAsia"/>
          <w:sz w:val="28"/>
        </w:rPr>
        <w:t>制卡模块</w:t>
      </w:r>
      <w:r w:rsidRPr="00374651">
        <w:rPr>
          <w:rFonts w:hint="eastAsia"/>
          <w:sz w:val="28"/>
        </w:rPr>
        <w:t>界面</w:t>
      </w:r>
    </w:p>
    <w:p w:rsidR="008F78C2" w:rsidRDefault="0046463A" w:rsidP="003914F6">
      <w:pPr>
        <w:jc w:val="center"/>
      </w:pPr>
      <w:r>
        <w:object w:dxaOrig="13340" w:dyaOrig="9305">
          <v:shape id="_x0000_i1027" type="#_x0000_t75" style="width:534pt;height:373.5pt" o:ole="">
            <v:imagedata r:id="rId12" o:title=""/>
          </v:shape>
          <o:OLEObject Type="Embed" ProgID="Visio.Drawing.11" ShapeID="_x0000_i1027" DrawAspect="Content" ObjectID="_1333891543" r:id="rId13"/>
        </w:object>
      </w:r>
      <w:r w:rsidR="003914F6">
        <w:rPr>
          <w:rFonts w:hint="eastAsia"/>
        </w:rPr>
        <w:t>（图</w:t>
      </w:r>
      <w:r w:rsidR="00AB4A8D">
        <w:rPr>
          <w:rFonts w:hint="eastAsia"/>
        </w:rPr>
        <w:t>3-1</w:t>
      </w:r>
      <w:r w:rsidR="003914F6">
        <w:rPr>
          <w:rFonts w:hint="eastAsia"/>
        </w:rPr>
        <w:t xml:space="preserve"> </w:t>
      </w:r>
      <w:r w:rsidR="003914F6">
        <w:rPr>
          <w:rFonts w:hint="eastAsia"/>
        </w:rPr>
        <w:t>征订单首页）</w:t>
      </w:r>
    </w:p>
    <w:p w:rsidR="00A42D33" w:rsidRDefault="00A42D33" w:rsidP="003914F6">
      <w:pPr>
        <w:jc w:val="center"/>
      </w:pPr>
    </w:p>
    <w:p w:rsidR="00AD2E5F" w:rsidRDefault="00AD2E5F" w:rsidP="00AD2E5F">
      <w:pPr>
        <w:ind w:firstLineChars="300" w:firstLine="630"/>
      </w:pPr>
      <w:r>
        <w:object w:dxaOrig="8975" w:dyaOrig="3239">
          <v:shape id="_x0000_i1028" type="#_x0000_t75" style="width:448.5pt;height:162pt" o:ole="">
            <v:imagedata r:id="rId14" o:title=""/>
          </v:shape>
          <o:OLEObject Type="Embed" ProgID="Visio.Drawing.11" ShapeID="_x0000_i1028" DrawAspect="Content" ObjectID="_1333891544" r:id="rId15"/>
        </w:object>
      </w:r>
    </w:p>
    <w:p w:rsidR="00AD2E5F" w:rsidRDefault="00AD2E5F" w:rsidP="00AD2E5F">
      <w:pPr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 xml:space="preserve">3-4 </w:t>
      </w:r>
      <w:r>
        <w:rPr>
          <w:rFonts w:hint="eastAsia"/>
        </w:rPr>
        <w:t>友情提示</w:t>
      </w:r>
      <w:r>
        <w:rPr>
          <w:rFonts w:hint="eastAsia"/>
        </w:rPr>
        <w:t>)</w:t>
      </w:r>
    </w:p>
    <w:p w:rsidR="00AD2E5F" w:rsidRDefault="00AD2E5F" w:rsidP="003914F6">
      <w:pPr>
        <w:jc w:val="center"/>
      </w:pPr>
    </w:p>
    <w:p w:rsidR="0066793B" w:rsidRDefault="0066793B" w:rsidP="003914F6">
      <w:pPr>
        <w:jc w:val="center"/>
      </w:pPr>
    </w:p>
    <w:p w:rsidR="00CF03F2" w:rsidRDefault="00CF03F2" w:rsidP="001E04E3">
      <w:pPr>
        <w:pStyle w:val="2"/>
        <w:ind w:firstLineChars="98" w:firstLine="275"/>
        <w:rPr>
          <w:sz w:val="28"/>
        </w:rPr>
      </w:pPr>
      <w:r w:rsidRPr="00CF03F2">
        <w:rPr>
          <w:rFonts w:hint="eastAsia"/>
          <w:sz w:val="28"/>
        </w:rPr>
        <w:lastRenderedPageBreak/>
        <w:t xml:space="preserve">3.2 </w:t>
      </w:r>
      <w:r w:rsidRPr="00CF03F2">
        <w:rPr>
          <w:rFonts w:hint="eastAsia"/>
          <w:sz w:val="28"/>
        </w:rPr>
        <w:t>基本功能说明</w:t>
      </w:r>
    </w:p>
    <w:p w:rsidR="00F277EF" w:rsidRDefault="004472F6" w:rsidP="00C065FB">
      <w:r>
        <w:rPr>
          <w:rFonts w:hint="eastAsia"/>
        </w:rPr>
        <w:t xml:space="preserve">     </w:t>
      </w:r>
      <w:r>
        <w:rPr>
          <w:rFonts w:hint="eastAsia"/>
        </w:rPr>
        <w:t>基本流程：前方代表通过分配给自己的账户登录系统，需要选择“业务办理”，里面分为“制卡”、“新增单位”等业务办理区域，根据需求不同可以添加模块儿。以“制卡”为例：前方代表直接点击“业务办理”</w:t>
      </w:r>
      <w:r>
        <w:sym w:font="Wingdings" w:char="F0E0"/>
      </w:r>
      <w:r w:rsidR="007C0B7C">
        <w:rPr>
          <w:rFonts w:hint="eastAsia"/>
        </w:rPr>
        <w:t>“制卡”，</w:t>
      </w:r>
      <w:r>
        <w:rPr>
          <w:rFonts w:hint="eastAsia"/>
        </w:rPr>
        <w:t>进入本地区制卡订单界面</w:t>
      </w:r>
      <w:r w:rsidR="007C0B7C">
        <w:rPr>
          <w:rFonts w:hint="eastAsia"/>
        </w:rPr>
        <w:t>，点击“新建”弹出新增</w:t>
      </w:r>
      <w:r w:rsidR="008A764F">
        <w:rPr>
          <w:rFonts w:hint="eastAsia"/>
        </w:rPr>
        <w:t>订单界面，输入制卡、补卡数量，</w:t>
      </w:r>
      <w:r w:rsidR="009E7CFA">
        <w:rPr>
          <w:rFonts w:hint="eastAsia"/>
        </w:rPr>
        <w:t>通过下拉方式选择需提交给的生产助理，</w:t>
      </w:r>
      <w:r w:rsidR="00D175D7">
        <w:rPr>
          <w:rFonts w:hint="eastAsia"/>
        </w:rPr>
        <w:t>从本地选择需</w:t>
      </w:r>
      <w:r w:rsidR="007C0B7C">
        <w:rPr>
          <w:rFonts w:hint="eastAsia"/>
        </w:rPr>
        <w:t>制卡</w:t>
      </w:r>
      <w:r w:rsidR="00D175D7">
        <w:rPr>
          <w:rFonts w:hint="eastAsia"/>
        </w:rPr>
        <w:t>的</w:t>
      </w:r>
      <w:r w:rsidR="007C0B7C">
        <w:rPr>
          <w:rFonts w:hint="eastAsia"/>
        </w:rPr>
        <w:t>资料压缩包，</w:t>
      </w:r>
      <w:r w:rsidR="008A764F">
        <w:rPr>
          <w:rFonts w:hint="eastAsia"/>
        </w:rPr>
        <w:t>点“上传”</w:t>
      </w:r>
      <w:r w:rsidR="007C0B7C">
        <w:rPr>
          <w:rFonts w:hint="eastAsia"/>
        </w:rPr>
        <w:t>。</w:t>
      </w:r>
      <w:r w:rsidR="008A764F">
        <w:rPr>
          <w:rFonts w:hint="eastAsia"/>
        </w:rPr>
        <w:t>确认订单无误后，点击“提交”</w:t>
      </w:r>
      <w:r w:rsidR="00776FD6">
        <w:rPr>
          <w:rFonts w:hint="eastAsia"/>
        </w:rPr>
        <w:t>，此订单被提交至生产助理处</w:t>
      </w:r>
      <w:r w:rsidR="00A67406">
        <w:rPr>
          <w:rFonts w:hint="eastAsia"/>
        </w:rPr>
        <w:t>，订单状态由“未提交”变更为“已提交”，记录下提交时间，并且发送短信给生产助理</w:t>
      </w:r>
      <w:r>
        <w:rPr>
          <w:rFonts w:hint="eastAsia"/>
        </w:rPr>
        <w:t>。</w:t>
      </w:r>
      <w:r w:rsidR="00D0330C">
        <w:rPr>
          <w:rFonts w:hint="eastAsia"/>
        </w:rPr>
        <w:t>前方代表可以通过此模块增加新的订单、上传照片数据、查询历史订单记录、查询订单状态</w:t>
      </w:r>
      <w:r w:rsidR="00731AA0">
        <w:rPr>
          <w:rFonts w:hint="eastAsia"/>
        </w:rPr>
        <w:t>，</w:t>
      </w:r>
      <w:r w:rsidR="008977FA">
        <w:rPr>
          <w:rFonts w:hint="eastAsia"/>
        </w:rPr>
        <w:t>未提交的征订单可以进行修改或者删除，提交后无法</w:t>
      </w:r>
      <w:r w:rsidR="00163F1A">
        <w:rPr>
          <w:rFonts w:hint="eastAsia"/>
        </w:rPr>
        <w:t>修改</w:t>
      </w:r>
      <w:r w:rsidR="008977FA">
        <w:rPr>
          <w:rFonts w:hint="eastAsia"/>
        </w:rPr>
        <w:t>。</w:t>
      </w:r>
    </w:p>
    <w:p w:rsidR="00AE67B2" w:rsidRDefault="00AE67B2" w:rsidP="00C065FB">
      <w:r>
        <w:rPr>
          <w:rFonts w:hint="eastAsia"/>
        </w:rPr>
        <w:t>当前方代表收到邮寄回来的学习卡后，选择相应的订单，</w:t>
      </w:r>
      <w:r w:rsidR="00DC59F2">
        <w:rPr>
          <w:rFonts w:hint="eastAsia"/>
        </w:rPr>
        <w:t>点击“收货确认”链接，弹出收货确认提示，点击确定，确认收货，此时系统自动记录收货时间，并发送短信给发货人</w:t>
      </w:r>
      <w:r>
        <w:rPr>
          <w:rFonts w:hint="eastAsia"/>
        </w:rPr>
        <w:t>。</w:t>
      </w:r>
      <w:r w:rsidR="001E7AEC">
        <w:rPr>
          <w:rFonts w:hint="eastAsia"/>
        </w:rPr>
        <w:t>可以通过后台数据库根据各省发货时间长短，</w:t>
      </w:r>
      <w:r w:rsidR="00B76E74">
        <w:rPr>
          <w:rFonts w:hint="eastAsia"/>
        </w:rPr>
        <w:t>设置</w:t>
      </w:r>
      <w:r w:rsidR="001E7AEC">
        <w:rPr>
          <w:rFonts w:hint="eastAsia"/>
        </w:rPr>
        <w:t>最大收货时限，如果超过此时限前方代表还未对订单进行处理，则在前方代表每次登录后会弹出友情提示</w:t>
      </w:r>
      <w:r w:rsidR="00AF498D">
        <w:rPr>
          <w:rFonts w:hint="eastAsia"/>
        </w:rPr>
        <w:t>(</w:t>
      </w:r>
      <w:r w:rsidR="00AF498D">
        <w:rPr>
          <w:rFonts w:hint="eastAsia"/>
        </w:rPr>
        <w:t>如图</w:t>
      </w:r>
      <w:r w:rsidR="00AF498D">
        <w:rPr>
          <w:rFonts w:hint="eastAsia"/>
        </w:rPr>
        <w:t>3-4</w:t>
      </w:r>
      <w:r w:rsidR="00AF498D">
        <w:rPr>
          <w:rFonts w:hint="eastAsia"/>
        </w:rPr>
        <w:t>所示</w:t>
      </w:r>
      <w:r w:rsidR="00AF498D">
        <w:rPr>
          <w:rFonts w:hint="eastAsia"/>
        </w:rPr>
        <w:t>)</w:t>
      </w:r>
      <w:r w:rsidR="001E7AEC">
        <w:rPr>
          <w:rFonts w:hint="eastAsia"/>
        </w:rPr>
        <w:t>。</w:t>
      </w:r>
    </w:p>
    <w:p w:rsidR="00D0330C" w:rsidRPr="00CF4840" w:rsidRDefault="00D0330C" w:rsidP="00CF4840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F4840">
          <w:rPr>
            <w:rFonts w:hint="eastAsia"/>
            <w:sz w:val="21"/>
            <w:szCs w:val="21"/>
          </w:rPr>
          <w:t>3.2.1</w:t>
        </w:r>
      </w:smartTag>
      <w:r w:rsidRPr="00CF4840">
        <w:rPr>
          <w:rFonts w:hint="eastAsia"/>
          <w:sz w:val="21"/>
          <w:szCs w:val="21"/>
        </w:rPr>
        <w:t xml:space="preserve"> </w:t>
      </w:r>
      <w:r w:rsidR="00065AED" w:rsidRPr="00CF4840">
        <w:rPr>
          <w:rFonts w:hint="eastAsia"/>
          <w:sz w:val="21"/>
          <w:szCs w:val="21"/>
        </w:rPr>
        <w:t>（图</w:t>
      </w:r>
      <w:r w:rsidR="00AB4A8D" w:rsidRPr="00CF4840">
        <w:rPr>
          <w:rFonts w:hint="eastAsia"/>
          <w:sz w:val="21"/>
          <w:szCs w:val="21"/>
        </w:rPr>
        <w:t>3-1</w:t>
      </w:r>
      <w:r w:rsidR="00065AED" w:rsidRPr="00CF4840">
        <w:rPr>
          <w:rFonts w:hint="eastAsia"/>
          <w:sz w:val="21"/>
          <w:szCs w:val="21"/>
        </w:rPr>
        <w:t xml:space="preserve"> </w:t>
      </w:r>
      <w:r w:rsidR="00065AED" w:rsidRPr="00CF4840">
        <w:rPr>
          <w:rFonts w:hint="eastAsia"/>
          <w:sz w:val="21"/>
          <w:szCs w:val="21"/>
        </w:rPr>
        <w:t>征订单首页）</w:t>
      </w:r>
      <w:r w:rsidRPr="00CF4840">
        <w:rPr>
          <w:rFonts w:hint="eastAsia"/>
          <w:sz w:val="21"/>
          <w:szCs w:val="21"/>
        </w:rPr>
        <w:t>功能界面说明</w:t>
      </w:r>
    </w:p>
    <w:p w:rsidR="00D0330C" w:rsidRDefault="00D0330C" w:rsidP="00245FE6">
      <w:pPr>
        <w:ind w:left="2310" w:hangingChars="1100" w:hanging="2310"/>
      </w:pPr>
      <w:r>
        <w:rPr>
          <w:rFonts w:hint="eastAsia"/>
        </w:rPr>
        <w:t xml:space="preserve">           1</w:t>
      </w:r>
      <w:r>
        <w:rPr>
          <w:rFonts w:hint="eastAsia"/>
        </w:rPr>
        <w:t>、输入项：</w:t>
      </w:r>
      <w:r w:rsidR="00952A2E">
        <w:rPr>
          <w:rFonts w:hint="eastAsia"/>
        </w:rPr>
        <w:t>订单编号</w:t>
      </w:r>
      <w:r>
        <w:rPr>
          <w:rFonts w:hint="eastAsia"/>
        </w:rPr>
        <w:t>(</w:t>
      </w:r>
      <w:r>
        <w:rPr>
          <w:rFonts w:hint="eastAsia"/>
        </w:rPr>
        <w:t>字母或数据格式</w:t>
      </w:r>
      <w:r>
        <w:rPr>
          <w:rFonts w:hint="eastAsia"/>
        </w:rPr>
        <w:t>)</w:t>
      </w:r>
      <w:r w:rsidR="00F211AE">
        <w:rPr>
          <w:rFonts w:hint="eastAsia"/>
        </w:rPr>
        <w:t>、日期，通过输入</w:t>
      </w:r>
      <w:r w:rsidR="00952A2E">
        <w:rPr>
          <w:rFonts w:hint="eastAsia"/>
        </w:rPr>
        <w:t>订单编号</w:t>
      </w:r>
      <w:r w:rsidR="00F211AE">
        <w:rPr>
          <w:rFonts w:hint="eastAsia"/>
        </w:rPr>
        <w:t>或者日期可以查询符合相应条件的工单。</w:t>
      </w:r>
    </w:p>
    <w:p w:rsidR="00127B99" w:rsidRDefault="00127B99" w:rsidP="004978D0">
      <w:r>
        <w:rPr>
          <w:rFonts w:hint="eastAsia"/>
        </w:rPr>
        <w:t xml:space="preserve">           2</w:t>
      </w:r>
      <w:r>
        <w:rPr>
          <w:rFonts w:hint="eastAsia"/>
        </w:rPr>
        <w:t>、操作项：</w:t>
      </w:r>
    </w:p>
    <w:p w:rsidR="00127B99" w:rsidRDefault="00127B99" w:rsidP="005F0BA3">
      <w:pPr>
        <w:ind w:left="1785" w:hangingChars="850" w:hanging="1785"/>
      </w:pPr>
      <w:r>
        <w:rPr>
          <w:rFonts w:hint="eastAsia"/>
        </w:rPr>
        <w:t xml:space="preserve">            </w:t>
      </w:r>
      <w:r w:rsidR="006A6BD9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4978D0">
        <w:rPr>
          <w:rFonts w:hint="eastAsia"/>
        </w:rPr>
        <w:t>a</w:t>
      </w:r>
      <w:r w:rsidR="006A6BD9">
        <w:rPr>
          <w:rFonts w:hint="eastAsia"/>
        </w:rPr>
        <w:t>、</w:t>
      </w:r>
      <w:r>
        <w:rPr>
          <w:rFonts w:hint="eastAsia"/>
        </w:rPr>
        <w:t>“新建”按钮：点击跳转至“添加工单”界面，可以添加新的征订单</w:t>
      </w:r>
      <w:r w:rsidR="005947E9">
        <w:rPr>
          <w:rFonts w:hint="eastAsia"/>
        </w:rPr>
        <w:t>。</w:t>
      </w:r>
    </w:p>
    <w:p w:rsidR="00127B99" w:rsidRDefault="00127B99" w:rsidP="00127B99">
      <w:pPr>
        <w:ind w:left="1470" w:hangingChars="700" w:hanging="1470"/>
      </w:pPr>
      <w:r>
        <w:rPr>
          <w:rFonts w:hint="eastAsia"/>
        </w:rPr>
        <w:t xml:space="preserve">             </w:t>
      </w:r>
      <w:r w:rsidR="006A6BD9">
        <w:rPr>
          <w:rFonts w:hint="eastAsia"/>
        </w:rPr>
        <w:t xml:space="preserve"> </w:t>
      </w:r>
      <w:r w:rsidR="004978D0">
        <w:rPr>
          <w:rFonts w:hint="eastAsia"/>
        </w:rPr>
        <w:t>b</w:t>
      </w:r>
      <w:r w:rsidR="006A6BD9">
        <w:rPr>
          <w:rFonts w:hint="eastAsia"/>
        </w:rPr>
        <w:t>、</w:t>
      </w:r>
      <w:r>
        <w:rPr>
          <w:rFonts w:hint="eastAsia"/>
        </w:rPr>
        <w:t>“导出</w:t>
      </w:r>
      <w:r>
        <w:rPr>
          <w:rFonts w:hint="eastAsia"/>
        </w:rPr>
        <w:t>Excel</w:t>
      </w:r>
      <w:r>
        <w:rPr>
          <w:rFonts w:hint="eastAsia"/>
        </w:rPr>
        <w:t>”</w:t>
      </w:r>
      <w:r w:rsidR="004E2756">
        <w:rPr>
          <w:rFonts w:hint="eastAsia"/>
        </w:rPr>
        <w:t>按钮</w:t>
      </w:r>
      <w:r w:rsidR="00A67406">
        <w:rPr>
          <w:rFonts w:hint="eastAsia"/>
        </w:rPr>
        <w:t>：</w:t>
      </w:r>
      <w:r>
        <w:rPr>
          <w:rFonts w:hint="eastAsia"/>
        </w:rPr>
        <w:t>可以导出符合查询条件的工单记录。</w:t>
      </w:r>
    </w:p>
    <w:p w:rsidR="008560EB" w:rsidRDefault="008560EB" w:rsidP="00127B99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查询”按钮</w:t>
      </w:r>
      <w:r w:rsidR="00A67406">
        <w:rPr>
          <w:rFonts w:hint="eastAsia"/>
        </w:rPr>
        <w:t>：</w:t>
      </w:r>
      <w:r>
        <w:rPr>
          <w:rFonts w:hint="eastAsia"/>
        </w:rPr>
        <w:t>可以根据输入或选择条件查询符合的数据。</w:t>
      </w:r>
    </w:p>
    <w:p w:rsidR="008560EB" w:rsidRDefault="005816BD" w:rsidP="00127B99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提交”按钮</w:t>
      </w:r>
      <w:r w:rsidR="00A67406">
        <w:rPr>
          <w:rFonts w:hint="eastAsia"/>
        </w:rPr>
        <w:t>：</w:t>
      </w:r>
      <w:r>
        <w:rPr>
          <w:rFonts w:hint="eastAsia"/>
        </w:rPr>
        <w:t>点击提交按钮可以提交征订单。点击“提交”，工单状态由“未提交”变为“已提交”；</w:t>
      </w:r>
      <w:r w:rsidR="00E56FB3">
        <w:rPr>
          <w:rFonts w:hint="eastAsia"/>
        </w:rPr>
        <w:t>提交成功</w:t>
      </w:r>
      <w:r w:rsidR="00CA2D98">
        <w:rPr>
          <w:rFonts w:hint="eastAsia"/>
        </w:rPr>
        <w:t>发送短信给</w:t>
      </w:r>
      <w:r w:rsidR="005C635A">
        <w:rPr>
          <w:rFonts w:hint="eastAsia"/>
        </w:rPr>
        <w:t>生产助理</w:t>
      </w:r>
      <w:r w:rsidR="00CA2D98">
        <w:rPr>
          <w:rFonts w:hint="eastAsia"/>
        </w:rPr>
        <w:t>进行提醒并且</w:t>
      </w:r>
      <w:r>
        <w:rPr>
          <w:rFonts w:hint="eastAsia"/>
        </w:rPr>
        <w:t>记录下提交时间。</w:t>
      </w:r>
    </w:p>
    <w:p w:rsidR="005D29E6" w:rsidRDefault="005D29E6" w:rsidP="00127B99">
      <w:pPr>
        <w:ind w:left="1470" w:hangingChars="700" w:hanging="1470"/>
      </w:pPr>
      <w:r>
        <w:rPr>
          <w:rFonts w:hint="eastAsia"/>
        </w:rPr>
        <w:t xml:space="preserve">              e</w:t>
      </w:r>
      <w:r>
        <w:rPr>
          <w:rFonts w:hint="eastAsia"/>
        </w:rPr>
        <w:t>、“到货”：</w:t>
      </w:r>
      <w:r w:rsidR="00E54C18">
        <w:rPr>
          <w:rFonts w:hint="eastAsia"/>
        </w:rPr>
        <w:t>前方代表收到学习卡后，勾选已经收到学习卡的订单，点击“到货按钮”</w:t>
      </w:r>
    </w:p>
    <w:p w:rsidR="00127B99" w:rsidRDefault="00127B99" w:rsidP="00127B99">
      <w:pPr>
        <w:ind w:left="1470" w:hangingChars="700" w:hanging="1470"/>
      </w:pPr>
      <w:r>
        <w:rPr>
          <w:rFonts w:hint="eastAsia"/>
        </w:rPr>
        <w:t xml:space="preserve">             </w:t>
      </w:r>
      <w:r w:rsidR="006A6BD9">
        <w:rPr>
          <w:rFonts w:hint="eastAsia"/>
        </w:rPr>
        <w:t xml:space="preserve"> </w:t>
      </w:r>
      <w:r w:rsidR="005D29E6">
        <w:rPr>
          <w:rFonts w:hint="eastAsia"/>
        </w:rPr>
        <w:t>f</w:t>
      </w:r>
      <w:r w:rsidR="006A6BD9">
        <w:rPr>
          <w:rFonts w:hint="eastAsia"/>
        </w:rPr>
        <w:t>、</w:t>
      </w:r>
      <w:r>
        <w:rPr>
          <w:rFonts w:hint="eastAsia"/>
        </w:rPr>
        <w:t>“状态”</w:t>
      </w:r>
      <w:r w:rsidR="005816BD">
        <w:rPr>
          <w:rFonts w:hint="eastAsia"/>
        </w:rPr>
        <w:t>复选框</w:t>
      </w:r>
      <w:r>
        <w:rPr>
          <w:rFonts w:hint="eastAsia"/>
        </w:rPr>
        <w:t>，</w:t>
      </w:r>
      <w:r w:rsidR="005816BD">
        <w:rPr>
          <w:rFonts w:hint="eastAsia"/>
        </w:rPr>
        <w:t>可以通过勾选一个或多个状态复选框来</w:t>
      </w:r>
      <w:r>
        <w:rPr>
          <w:rFonts w:hint="eastAsia"/>
        </w:rPr>
        <w:t>查询符合条件的征订单。</w:t>
      </w:r>
      <w:r>
        <w:rPr>
          <w:rFonts w:hint="eastAsia"/>
        </w:rPr>
        <w:t xml:space="preserve"> </w:t>
      </w:r>
    </w:p>
    <w:p w:rsidR="00127B99" w:rsidRDefault="00127B99" w:rsidP="0080551D">
      <w:pPr>
        <w:ind w:left="1680" w:hangingChars="800" w:hanging="1680"/>
      </w:pPr>
      <w:r>
        <w:rPr>
          <w:rFonts w:hint="eastAsia"/>
        </w:rPr>
        <w:t xml:space="preserve">           </w:t>
      </w:r>
      <w:r w:rsidR="006A6BD9">
        <w:rPr>
          <w:rFonts w:hint="eastAsia"/>
        </w:rPr>
        <w:t xml:space="preserve">  </w:t>
      </w:r>
    </w:p>
    <w:p w:rsidR="00662566" w:rsidRDefault="000F0B0D" w:rsidP="00127B99">
      <w:pPr>
        <w:ind w:left="1470" w:hangingChars="700" w:hanging="1470"/>
      </w:pPr>
      <w:r>
        <w:rPr>
          <w:rFonts w:hint="eastAsia"/>
        </w:rPr>
        <w:t xml:space="preserve">          </w:t>
      </w:r>
      <w:r w:rsidR="00F27EBD">
        <w:rPr>
          <w:rFonts w:hint="eastAsia"/>
        </w:rPr>
        <w:t xml:space="preserve"> 3</w:t>
      </w:r>
      <w:r w:rsidR="00F27EBD">
        <w:rPr>
          <w:rFonts w:hint="eastAsia"/>
        </w:rPr>
        <w:t>、表单项</w:t>
      </w:r>
      <w:r>
        <w:rPr>
          <w:rFonts w:hint="eastAsia"/>
        </w:rPr>
        <w:t>：</w:t>
      </w:r>
      <w:r w:rsidR="00662566">
        <w:rPr>
          <w:rFonts w:hint="eastAsia"/>
        </w:rPr>
        <w:t>表单数据</w:t>
      </w:r>
      <w:r w:rsidR="00DC2BDE">
        <w:rPr>
          <w:rFonts w:hint="eastAsia"/>
        </w:rPr>
        <w:t>按照提交时间倒叙排序排列，未提交的订单显示在最顶端。</w:t>
      </w:r>
      <w:r w:rsidR="00662566">
        <w:rPr>
          <w:rFonts w:hint="eastAsia"/>
        </w:rPr>
        <w:t xml:space="preserve"> </w:t>
      </w:r>
    </w:p>
    <w:p w:rsidR="00DE45A5" w:rsidRDefault="006A6BD9" w:rsidP="006A6BD9">
      <w:pPr>
        <w:ind w:left="1995" w:hangingChars="950" w:hanging="1995"/>
      </w:pPr>
      <w:r>
        <w:rPr>
          <w:rFonts w:hint="eastAsia"/>
        </w:rPr>
        <w:t xml:space="preserve">               </w:t>
      </w:r>
      <w:r>
        <w:t>A</w:t>
      </w:r>
      <w:r>
        <w:rPr>
          <w:rFonts w:hint="eastAsia"/>
        </w:rPr>
        <w:t>、首行为复选框</w:t>
      </w:r>
      <w:r w:rsidR="00DE45A5">
        <w:rPr>
          <w:rFonts w:hint="eastAsia"/>
        </w:rPr>
        <w:t>：</w:t>
      </w:r>
    </w:p>
    <w:p w:rsidR="00DE45A5" w:rsidRDefault="006A6BD9" w:rsidP="00DE45A5">
      <w:pPr>
        <w:ind w:leftChars="950" w:left="1995"/>
      </w:pPr>
      <w:r>
        <w:rPr>
          <w:rFonts w:hint="eastAsia"/>
        </w:rPr>
        <w:t>可以通过勾选复选框来选择需提交的征</w:t>
      </w:r>
      <w:r w:rsidR="000F0B0D">
        <w:rPr>
          <w:rFonts w:hint="eastAsia"/>
        </w:rPr>
        <w:t>订单</w:t>
      </w:r>
      <w:r>
        <w:rPr>
          <w:rFonts w:hint="eastAsia"/>
        </w:rPr>
        <w:t>。</w:t>
      </w:r>
      <w:r w:rsidR="005816BD">
        <w:rPr>
          <w:rFonts w:hint="eastAsia"/>
        </w:rPr>
        <w:t>如果订单已被提交，</w:t>
      </w:r>
      <w:r w:rsidR="00B51C45">
        <w:rPr>
          <w:rFonts w:hint="eastAsia"/>
        </w:rPr>
        <w:t>则复选框</w:t>
      </w:r>
      <w:r w:rsidR="00FF2064">
        <w:rPr>
          <w:rFonts w:hint="eastAsia"/>
        </w:rPr>
        <w:t>置灰</w:t>
      </w:r>
      <w:r w:rsidR="00B51C45">
        <w:rPr>
          <w:rFonts w:hint="eastAsia"/>
        </w:rPr>
        <w:t>不可用</w:t>
      </w:r>
      <w:r w:rsidR="005816BD">
        <w:rPr>
          <w:rFonts w:hint="eastAsia"/>
        </w:rPr>
        <w:t>。</w:t>
      </w:r>
    </w:p>
    <w:p w:rsidR="00B53331" w:rsidRDefault="006A6BD9" w:rsidP="00BE35D3">
      <w:pPr>
        <w:ind w:leftChars="-328" w:left="2041" w:hangingChars="1300" w:hanging="2730"/>
      </w:pPr>
      <w:r>
        <w:rPr>
          <w:rFonts w:hint="eastAsia"/>
        </w:rPr>
        <w:t xml:space="preserve">              </w:t>
      </w:r>
      <w:r w:rsidR="00BE35D3">
        <w:rPr>
          <w:rFonts w:hint="eastAsia"/>
        </w:rPr>
        <w:t xml:space="preserve">       </w:t>
      </w:r>
      <w:r>
        <w:rPr>
          <w:rFonts w:hint="eastAsia"/>
        </w:rPr>
        <w:t xml:space="preserve"> B</w:t>
      </w:r>
      <w:r w:rsidR="00B53331">
        <w:rPr>
          <w:rFonts w:hint="eastAsia"/>
        </w:rPr>
        <w:t>、操作：分为修改、</w:t>
      </w:r>
      <w:r>
        <w:rPr>
          <w:rFonts w:hint="eastAsia"/>
        </w:rPr>
        <w:t>删除</w:t>
      </w:r>
      <w:r w:rsidR="00B53331">
        <w:rPr>
          <w:rFonts w:hint="eastAsia"/>
        </w:rPr>
        <w:t>、收货确认</w:t>
      </w:r>
    </w:p>
    <w:p w:rsidR="006A6BD9" w:rsidRDefault="006A6BD9" w:rsidP="00B53331">
      <w:pPr>
        <w:ind w:leftChars="972" w:left="2041"/>
      </w:pPr>
      <w:r>
        <w:rPr>
          <w:rFonts w:hint="eastAsia"/>
        </w:rPr>
        <w:t>点击</w:t>
      </w:r>
      <w:r w:rsidR="00B53331">
        <w:rPr>
          <w:rFonts w:hint="eastAsia"/>
        </w:rPr>
        <w:t>“修改”或者“删除”链接</w:t>
      </w:r>
      <w:r>
        <w:rPr>
          <w:rFonts w:hint="eastAsia"/>
        </w:rPr>
        <w:t>可以对未提交的征订单进行修改和删除操作，工单提交成功，</w:t>
      </w:r>
      <w:r w:rsidR="00BE35D3">
        <w:rPr>
          <w:rFonts w:hint="eastAsia"/>
        </w:rPr>
        <w:t>“</w:t>
      </w:r>
      <w:r>
        <w:rPr>
          <w:rFonts w:hint="eastAsia"/>
        </w:rPr>
        <w:t>修改</w:t>
      </w:r>
      <w:r w:rsidR="00BE35D3">
        <w:rPr>
          <w:rFonts w:hint="eastAsia"/>
        </w:rPr>
        <w:t>”</w:t>
      </w:r>
      <w:r>
        <w:rPr>
          <w:rFonts w:hint="eastAsia"/>
        </w:rPr>
        <w:t>和</w:t>
      </w:r>
      <w:r w:rsidR="00BE35D3">
        <w:rPr>
          <w:rFonts w:hint="eastAsia"/>
        </w:rPr>
        <w:t>“</w:t>
      </w:r>
      <w:r>
        <w:rPr>
          <w:rFonts w:hint="eastAsia"/>
        </w:rPr>
        <w:t>删除</w:t>
      </w:r>
      <w:r w:rsidR="00BE35D3">
        <w:rPr>
          <w:rFonts w:hint="eastAsia"/>
        </w:rPr>
        <w:t>”</w:t>
      </w:r>
      <w:r>
        <w:rPr>
          <w:rFonts w:hint="eastAsia"/>
        </w:rPr>
        <w:t>置灰，不可用。</w:t>
      </w:r>
    </w:p>
    <w:p w:rsidR="00B53331" w:rsidRDefault="00B53331" w:rsidP="00B53331">
      <w:pPr>
        <w:ind w:leftChars="972" w:left="2041"/>
      </w:pPr>
      <w:r>
        <w:rPr>
          <w:rFonts w:hint="eastAsia"/>
        </w:rPr>
        <w:t>当订单状态变更为“发货”前，“收货确认”置灰不可用，直至订单状态变更为“发货”后，才能点击。</w:t>
      </w:r>
    </w:p>
    <w:p w:rsidR="006A6BD9" w:rsidRPr="00F05CF2" w:rsidRDefault="006A6BD9" w:rsidP="006A6BD9">
      <w:pPr>
        <w:ind w:left="1978" w:hangingChars="942" w:hanging="1978"/>
      </w:pPr>
      <w:r>
        <w:rPr>
          <w:rFonts w:hint="eastAsia"/>
        </w:rPr>
        <w:t xml:space="preserve">               C</w:t>
      </w:r>
      <w:r>
        <w:rPr>
          <w:rFonts w:hint="eastAsia"/>
        </w:rPr>
        <w:t>、订单编号：工单生成后，订单编号自动生成，生成规则</w:t>
      </w:r>
      <w:r w:rsidR="0081153D">
        <w:rPr>
          <w:rFonts w:hint="eastAsia"/>
        </w:rPr>
        <w:t>：订单编码为</w:t>
      </w:r>
      <w:r w:rsidR="0081153D">
        <w:rPr>
          <w:rFonts w:hint="eastAsia"/>
        </w:rPr>
        <w:t>8</w:t>
      </w:r>
      <w:r w:rsidR="0081153D">
        <w:rPr>
          <w:rFonts w:hint="eastAsia"/>
        </w:rPr>
        <w:t>位，前两位为各省代码标识</w:t>
      </w:r>
      <w:r w:rsidR="0081153D">
        <w:rPr>
          <w:rFonts w:hint="eastAsia"/>
        </w:rPr>
        <w:t>(</w:t>
      </w:r>
      <w:r w:rsidR="0081153D">
        <w:rPr>
          <w:rFonts w:hint="eastAsia"/>
        </w:rPr>
        <w:t>各省代码规则参见附件：《</w:t>
      </w:r>
      <w:r w:rsidR="0081153D" w:rsidRPr="0081153D">
        <w:rPr>
          <w:rFonts w:hint="eastAsia"/>
        </w:rPr>
        <w:t>各地单位编号生成规则</w:t>
      </w:r>
      <w:r w:rsidR="0081153D">
        <w:rPr>
          <w:rFonts w:hint="eastAsia"/>
        </w:rPr>
        <w:t>.doc</w:t>
      </w:r>
      <w:r w:rsidR="0081153D">
        <w:rPr>
          <w:rFonts w:hint="eastAsia"/>
        </w:rPr>
        <w:t>》</w:t>
      </w:r>
      <w:r w:rsidR="0081153D">
        <w:rPr>
          <w:rFonts w:hint="eastAsia"/>
        </w:rPr>
        <w:t>)</w:t>
      </w:r>
      <w:r w:rsidR="0081153D">
        <w:rPr>
          <w:rFonts w:hint="eastAsia"/>
        </w:rPr>
        <w:t>，后</w:t>
      </w:r>
      <w:r w:rsidR="0081153D">
        <w:rPr>
          <w:rFonts w:hint="eastAsia"/>
        </w:rPr>
        <w:t>6</w:t>
      </w:r>
      <w:r w:rsidR="0081153D">
        <w:rPr>
          <w:rFonts w:hint="eastAsia"/>
        </w:rPr>
        <w:t>位从</w:t>
      </w:r>
      <w:r w:rsidR="0081153D">
        <w:rPr>
          <w:rFonts w:hint="eastAsia"/>
        </w:rPr>
        <w:t>000001</w:t>
      </w:r>
      <w:r w:rsidR="0081153D">
        <w:rPr>
          <w:rFonts w:hint="eastAsia"/>
        </w:rPr>
        <w:t>开始顺序排序</w:t>
      </w:r>
      <w:r w:rsidR="00596F25">
        <w:rPr>
          <w:rFonts w:hint="eastAsia"/>
        </w:rPr>
        <w:t>，点击订</w:t>
      </w:r>
      <w:r w:rsidR="00596F25" w:rsidRPr="00F05CF2">
        <w:rPr>
          <w:rFonts w:hint="eastAsia"/>
        </w:rPr>
        <w:t>单编号链接，可以查看本订单相关内容</w:t>
      </w:r>
      <w:r w:rsidR="006D5093">
        <w:rPr>
          <w:rFonts w:hint="eastAsia"/>
        </w:rPr>
        <w:t>(</w:t>
      </w:r>
      <w:r w:rsidR="006D5093">
        <w:rPr>
          <w:rFonts w:hint="eastAsia"/>
        </w:rPr>
        <w:t>如图</w:t>
      </w:r>
      <w:r w:rsidR="006D5093">
        <w:rPr>
          <w:rFonts w:hint="eastAsia"/>
        </w:rPr>
        <w:t>3-3</w:t>
      </w:r>
      <w:r w:rsidR="006D5093">
        <w:rPr>
          <w:rFonts w:hint="eastAsia"/>
        </w:rPr>
        <w:t>所示</w:t>
      </w:r>
      <w:r w:rsidR="006D5093">
        <w:rPr>
          <w:rFonts w:hint="eastAsia"/>
        </w:rPr>
        <w:t>)</w:t>
      </w:r>
      <w:r w:rsidR="00596F25" w:rsidRPr="00F05CF2">
        <w:rPr>
          <w:rFonts w:hint="eastAsia"/>
        </w:rPr>
        <w:t>。</w:t>
      </w:r>
    </w:p>
    <w:p w:rsidR="00B15E74" w:rsidRPr="00F05CF2" w:rsidRDefault="00B15E74" w:rsidP="00F05CF2">
      <w:pPr>
        <w:ind w:left="1978" w:hangingChars="942" w:hanging="1978"/>
      </w:pPr>
      <w:r w:rsidRPr="00F05CF2">
        <w:rPr>
          <w:rFonts w:hint="eastAsia"/>
        </w:rPr>
        <w:t xml:space="preserve">               D</w:t>
      </w:r>
      <w:r w:rsidRPr="00F05CF2">
        <w:rPr>
          <w:rFonts w:hint="eastAsia"/>
        </w:rPr>
        <w:t>、</w:t>
      </w:r>
      <w:r w:rsidR="00252CC3" w:rsidRPr="00F05CF2">
        <w:rPr>
          <w:rFonts w:hint="eastAsia"/>
        </w:rPr>
        <w:t>提交时间</w:t>
      </w:r>
      <w:r w:rsidRPr="00F05CF2">
        <w:rPr>
          <w:rFonts w:hint="eastAsia"/>
        </w:rPr>
        <w:t>：</w:t>
      </w:r>
      <w:r w:rsidR="00AB0688" w:rsidRPr="00F05CF2">
        <w:rPr>
          <w:rFonts w:hint="eastAsia"/>
        </w:rPr>
        <w:t>前方代表点击“提交”按钮后，系统自动记录提交时间，并显示在列表。</w:t>
      </w:r>
    </w:p>
    <w:p w:rsidR="00B15E74" w:rsidRDefault="00B15E74" w:rsidP="00F05CF2">
      <w:pPr>
        <w:ind w:left="1978" w:hangingChars="942" w:hanging="1978"/>
      </w:pPr>
      <w:r w:rsidRPr="00F05CF2">
        <w:rPr>
          <w:rFonts w:hint="eastAsia"/>
        </w:rPr>
        <w:t xml:space="preserve">               </w:t>
      </w:r>
      <w:r w:rsidR="000B4C7A" w:rsidRPr="00F05CF2">
        <w:rPr>
          <w:rFonts w:hint="eastAsia"/>
        </w:rPr>
        <w:t>E</w:t>
      </w:r>
      <w:r w:rsidR="00C85053">
        <w:rPr>
          <w:rFonts w:hint="eastAsia"/>
        </w:rPr>
        <w:t>、原始数据：</w:t>
      </w:r>
      <w:r w:rsidR="0040155A">
        <w:rPr>
          <w:rFonts w:hint="eastAsia"/>
        </w:rPr>
        <w:t>前方代表上传的未经任何处理的数据</w:t>
      </w:r>
      <w:r w:rsidR="000B4C7A" w:rsidRPr="00F05CF2">
        <w:rPr>
          <w:rFonts w:hint="eastAsia"/>
        </w:rPr>
        <w:t>，点击链接，</w:t>
      </w:r>
      <w:r w:rsidR="00F51E9A">
        <w:rPr>
          <w:rFonts w:hint="eastAsia"/>
        </w:rPr>
        <w:t>可以下载</w:t>
      </w:r>
      <w:r w:rsidR="000B4C7A">
        <w:rPr>
          <w:rFonts w:hint="eastAsia"/>
        </w:rPr>
        <w:t>。</w:t>
      </w:r>
    </w:p>
    <w:p w:rsidR="000B4C7A" w:rsidRDefault="000B4C7A" w:rsidP="006A6BD9">
      <w:pPr>
        <w:ind w:left="1978" w:hangingChars="942" w:hanging="1978"/>
      </w:pPr>
      <w:r>
        <w:rPr>
          <w:rFonts w:hint="eastAsia"/>
        </w:rPr>
        <w:t xml:space="preserve">               F</w:t>
      </w:r>
      <w:r>
        <w:rPr>
          <w:rFonts w:hint="eastAsia"/>
        </w:rPr>
        <w:t>、处理后数据</w:t>
      </w:r>
      <w:r w:rsidR="00EF0114">
        <w:rPr>
          <w:rFonts w:hint="eastAsia"/>
        </w:rPr>
        <w:t>：</w:t>
      </w:r>
      <w:r w:rsidR="00F51E9A">
        <w:rPr>
          <w:rFonts w:hint="eastAsia"/>
        </w:rPr>
        <w:t>经数据处理人员处理并上传至系统中的可以制卡的数据</w:t>
      </w:r>
      <w:r>
        <w:rPr>
          <w:rFonts w:hint="eastAsia"/>
        </w:rPr>
        <w:t>，如果需要可以</w:t>
      </w:r>
      <w:r w:rsidR="001615CD">
        <w:rPr>
          <w:rFonts w:hint="eastAsia"/>
        </w:rPr>
        <w:t>点击链接</w:t>
      </w:r>
      <w:r w:rsidR="002B3772">
        <w:rPr>
          <w:rFonts w:hint="eastAsia"/>
        </w:rPr>
        <w:t>进行下载</w:t>
      </w:r>
      <w:r>
        <w:rPr>
          <w:rFonts w:hint="eastAsia"/>
        </w:rPr>
        <w:t>。</w:t>
      </w:r>
    </w:p>
    <w:p w:rsidR="000B4C7A" w:rsidRPr="00F2552D" w:rsidRDefault="000B4C7A" w:rsidP="006A6BD9">
      <w:pPr>
        <w:ind w:left="1978" w:hangingChars="942" w:hanging="1978"/>
      </w:pPr>
      <w:r>
        <w:rPr>
          <w:rFonts w:hint="eastAsia"/>
        </w:rPr>
        <w:t xml:space="preserve">               G</w:t>
      </w:r>
      <w:r>
        <w:rPr>
          <w:rFonts w:hint="eastAsia"/>
        </w:rPr>
        <w:t>、大小</w:t>
      </w:r>
      <w:r w:rsidR="00EF0114">
        <w:rPr>
          <w:rFonts w:hint="eastAsia"/>
        </w:rPr>
        <w:t>：</w:t>
      </w:r>
      <w:r w:rsidR="00873947">
        <w:rPr>
          <w:rFonts w:hint="eastAsia"/>
        </w:rPr>
        <w:t>前方代表成功上传数据</w:t>
      </w:r>
      <w:r>
        <w:rPr>
          <w:rFonts w:hint="eastAsia"/>
        </w:rPr>
        <w:t>的容量。</w:t>
      </w:r>
    </w:p>
    <w:p w:rsidR="009853C7" w:rsidRDefault="009853C7" w:rsidP="006A6BD9">
      <w:pPr>
        <w:ind w:left="1978" w:hangingChars="942" w:hanging="1978"/>
      </w:pPr>
      <w:r>
        <w:rPr>
          <w:rFonts w:hint="eastAsia"/>
        </w:rPr>
        <w:t xml:space="preserve">            </w:t>
      </w:r>
      <w:r w:rsidR="00B70353">
        <w:rPr>
          <w:rFonts w:hint="eastAsia"/>
        </w:rPr>
        <w:t xml:space="preserve">   </w:t>
      </w:r>
      <w:r w:rsidR="0027594B">
        <w:rPr>
          <w:rFonts w:hint="eastAsia"/>
        </w:rPr>
        <w:t>H</w:t>
      </w:r>
      <w:r w:rsidR="006A7519">
        <w:rPr>
          <w:rFonts w:hint="eastAsia"/>
        </w:rPr>
        <w:t>、</w:t>
      </w:r>
      <w:r>
        <w:rPr>
          <w:rFonts w:hint="eastAsia"/>
        </w:rPr>
        <w:t>制卡数量</w:t>
      </w:r>
      <w:r w:rsidR="006C30C0">
        <w:rPr>
          <w:rFonts w:hint="eastAsia"/>
        </w:rPr>
        <w:t>：</w:t>
      </w:r>
      <w:r>
        <w:rPr>
          <w:rFonts w:hint="eastAsia"/>
        </w:rPr>
        <w:t>上传数据中需要制卡的数量。</w:t>
      </w:r>
    </w:p>
    <w:p w:rsidR="009853C7" w:rsidRDefault="009853C7" w:rsidP="009853C7">
      <w:pPr>
        <w:ind w:left="1978" w:hangingChars="942" w:hanging="1978"/>
      </w:pPr>
      <w:r>
        <w:rPr>
          <w:rFonts w:hint="eastAsia"/>
        </w:rPr>
        <w:t xml:space="preserve">               </w:t>
      </w:r>
      <w:r w:rsidR="0027594B">
        <w:rPr>
          <w:rFonts w:hint="eastAsia"/>
        </w:rPr>
        <w:t>I</w:t>
      </w:r>
      <w:r w:rsidR="006A7519">
        <w:rPr>
          <w:rFonts w:hint="eastAsia"/>
        </w:rPr>
        <w:t>、</w:t>
      </w:r>
      <w:r>
        <w:rPr>
          <w:rFonts w:hint="eastAsia"/>
        </w:rPr>
        <w:t>补卡数量</w:t>
      </w:r>
      <w:r w:rsidR="006C30C0">
        <w:rPr>
          <w:rFonts w:hint="eastAsia"/>
        </w:rPr>
        <w:t>：</w:t>
      </w:r>
      <w:r>
        <w:rPr>
          <w:rFonts w:hint="eastAsia"/>
        </w:rPr>
        <w:t>上传数据中需要补卡的数量。</w:t>
      </w:r>
    </w:p>
    <w:p w:rsidR="00B70353" w:rsidRDefault="00EF0114" w:rsidP="00B70353">
      <w:pPr>
        <w:ind w:left="1978" w:hangingChars="942" w:hanging="1978"/>
      </w:pPr>
      <w:r>
        <w:rPr>
          <w:rFonts w:hint="eastAsia"/>
        </w:rPr>
        <w:t xml:space="preserve">            </w:t>
      </w:r>
      <w:r w:rsidR="00B70353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 w:rsidR="0027594B">
        <w:rPr>
          <w:rFonts w:hint="eastAsia"/>
        </w:rPr>
        <w:t>J</w:t>
      </w:r>
      <w:r w:rsidR="00B70353">
        <w:rPr>
          <w:rFonts w:hint="eastAsia"/>
        </w:rPr>
        <w:t>、生产助理核对数量：生产助理核与前方最终核对后的照片数量</w:t>
      </w:r>
      <w:r w:rsidR="00B70353">
        <w:rPr>
          <w:rFonts w:hint="eastAsia"/>
        </w:rPr>
        <w:t>(</w:t>
      </w:r>
      <w:r w:rsidR="00B70353">
        <w:rPr>
          <w:rFonts w:hint="eastAsia"/>
        </w:rPr>
        <w:t>前方代表可能因种种原因写的照片数量和提交的照片资料数量不符</w:t>
      </w:r>
      <w:r w:rsidR="00B70353">
        <w:rPr>
          <w:rFonts w:hint="eastAsia"/>
        </w:rPr>
        <w:t>)</w:t>
      </w:r>
      <w:r w:rsidR="00B70353">
        <w:rPr>
          <w:rFonts w:hint="eastAsia"/>
        </w:rPr>
        <w:t>。</w:t>
      </w:r>
      <w:r w:rsidR="00B70353">
        <w:rPr>
          <w:rFonts w:hint="eastAsia"/>
        </w:rPr>
        <w:t xml:space="preserve"> </w:t>
      </w:r>
    </w:p>
    <w:p w:rsidR="00B70353" w:rsidRDefault="00B70353" w:rsidP="006A6BD9">
      <w:pPr>
        <w:ind w:left="1978" w:hangingChars="942" w:hanging="1978"/>
      </w:pPr>
      <w:r>
        <w:rPr>
          <w:rFonts w:hint="eastAsia"/>
        </w:rPr>
        <w:t xml:space="preserve">               </w:t>
      </w:r>
      <w:r w:rsidR="0027594B">
        <w:rPr>
          <w:rFonts w:hint="eastAsia"/>
        </w:rPr>
        <w:t>K</w:t>
      </w:r>
      <w:r>
        <w:rPr>
          <w:rFonts w:hint="eastAsia"/>
        </w:rPr>
        <w:t>、照片实际处理数量：经处理后实际给制卡商制卡的照片数量</w:t>
      </w:r>
      <w:r>
        <w:rPr>
          <w:rFonts w:hint="eastAsia"/>
        </w:rPr>
        <w:t>(</w:t>
      </w:r>
      <w:r>
        <w:rPr>
          <w:rFonts w:hint="eastAsia"/>
        </w:rPr>
        <w:t>在照片数据处理过程中可能，因</w:t>
      </w:r>
      <w:r>
        <w:rPr>
          <w:rFonts w:hint="eastAsia"/>
        </w:rPr>
        <w:lastRenderedPageBreak/>
        <w:t>种种原因造成某些提交数据无法制卡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AF5D7F" w:rsidRDefault="0080551D" w:rsidP="008977FA">
      <w:pPr>
        <w:ind w:leftChars="-84" w:left="1905" w:hangingChars="991" w:hanging="2081"/>
      </w:pPr>
      <w:r>
        <w:rPr>
          <w:rFonts w:hint="eastAsia"/>
        </w:rPr>
        <w:t xml:space="preserve">             </w:t>
      </w:r>
      <w:r w:rsidR="00322554">
        <w:rPr>
          <w:rFonts w:hint="eastAsia"/>
        </w:rPr>
        <w:t xml:space="preserve"> </w:t>
      </w:r>
      <w:r w:rsidR="00B70353">
        <w:rPr>
          <w:rFonts w:hint="eastAsia"/>
        </w:rPr>
        <w:t xml:space="preserve"> </w:t>
      </w:r>
      <w:r w:rsidR="00322554">
        <w:rPr>
          <w:rFonts w:hint="eastAsia"/>
        </w:rPr>
        <w:t xml:space="preserve"> </w:t>
      </w:r>
      <w:r w:rsidR="0027594B">
        <w:rPr>
          <w:rFonts w:hint="eastAsia"/>
        </w:rPr>
        <w:t>L</w:t>
      </w:r>
      <w:r>
        <w:rPr>
          <w:rFonts w:hint="eastAsia"/>
        </w:rPr>
        <w:t>、状</w:t>
      </w:r>
      <w:r w:rsidR="008F6DF3">
        <w:rPr>
          <w:rFonts w:hint="eastAsia"/>
        </w:rPr>
        <w:t>态：显示目前征订单</w:t>
      </w:r>
      <w:r w:rsidR="006114D5">
        <w:rPr>
          <w:rFonts w:hint="eastAsia"/>
        </w:rPr>
        <w:t>所处状态</w:t>
      </w:r>
      <w:r w:rsidR="00D86698">
        <w:rPr>
          <w:rFonts w:hint="eastAsia"/>
        </w:rPr>
        <w:t>，</w:t>
      </w:r>
      <w:r w:rsidR="00AF5D7F">
        <w:rPr>
          <w:rFonts w:hint="eastAsia"/>
        </w:rPr>
        <w:t>前方代表可控制订单状态</w:t>
      </w:r>
      <w:r w:rsidR="006114D5">
        <w:rPr>
          <w:rFonts w:hint="eastAsia"/>
        </w:rPr>
        <w:t>包括</w:t>
      </w:r>
      <w:r w:rsidR="00D86698">
        <w:rPr>
          <w:rFonts w:hint="eastAsia"/>
        </w:rPr>
        <w:t>：未提交、已提交、</w:t>
      </w:r>
      <w:r w:rsidR="00AF5D7F">
        <w:rPr>
          <w:rFonts w:hint="eastAsia"/>
        </w:rPr>
        <w:t>结束。</w:t>
      </w:r>
    </w:p>
    <w:p w:rsidR="0080551D" w:rsidRDefault="00AF5D7F" w:rsidP="00AF5D7F">
      <w:pPr>
        <w:ind w:leftChars="866" w:left="1903" w:hangingChars="40" w:hanging="84"/>
      </w:pPr>
      <w:r>
        <w:rPr>
          <w:rFonts w:hint="eastAsia"/>
        </w:rPr>
        <w:t>“未提交”</w:t>
      </w:r>
      <w:r w:rsidR="005623B6">
        <w:rPr>
          <w:rFonts w:hint="eastAsia"/>
        </w:rPr>
        <w:t>已经生成但为提交的订单。</w:t>
      </w:r>
    </w:p>
    <w:p w:rsidR="00AF5D7F" w:rsidRDefault="00AF5D7F" w:rsidP="00AF5D7F">
      <w:pPr>
        <w:ind w:leftChars="866" w:left="1903" w:hangingChars="40" w:hanging="84"/>
      </w:pPr>
      <w:r>
        <w:rPr>
          <w:rFonts w:hint="eastAsia"/>
        </w:rPr>
        <w:t>“已提交”前方代表</w:t>
      </w:r>
      <w:r w:rsidR="005623B6">
        <w:rPr>
          <w:rFonts w:hint="eastAsia"/>
        </w:rPr>
        <w:t>已提交的订单。</w:t>
      </w:r>
    </w:p>
    <w:p w:rsidR="00AF5D7F" w:rsidRDefault="00AF5D7F" w:rsidP="00AF5D7F">
      <w:pPr>
        <w:ind w:leftChars="866" w:left="1903" w:hangingChars="40" w:hanging="84"/>
      </w:pPr>
      <w:r>
        <w:rPr>
          <w:rFonts w:hint="eastAsia"/>
        </w:rPr>
        <w:t>“</w:t>
      </w:r>
      <w:r w:rsidR="00B03CA6">
        <w:rPr>
          <w:rFonts w:hint="eastAsia"/>
        </w:rPr>
        <w:t>到货</w:t>
      </w:r>
      <w:r>
        <w:rPr>
          <w:rFonts w:hint="eastAsia"/>
        </w:rPr>
        <w:t>”当前方代表接到学习卡后，对订单进行处理后，订单状态变为“</w:t>
      </w:r>
      <w:r w:rsidR="00B03CA6">
        <w:rPr>
          <w:rFonts w:hint="eastAsia"/>
        </w:rPr>
        <w:t>到货</w:t>
      </w:r>
      <w:r>
        <w:rPr>
          <w:rFonts w:hint="eastAsia"/>
        </w:rPr>
        <w:t>”</w:t>
      </w:r>
    </w:p>
    <w:p w:rsidR="00AF5D7F" w:rsidRDefault="00AF5D7F" w:rsidP="008977FA">
      <w:pPr>
        <w:ind w:leftChars="-84" w:left="1905" w:hangingChars="991" w:hanging="2081"/>
      </w:pPr>
      <w:r>
        <w:rPr>
          <w:rFonts w:hint="eastAsia"/>
        </w:rPr>
        <w:t xml:space="preserve">                    </w:t>
      </w:r>
    </w:p>
    <w:p w:rsidR="00065AED" w:rsidRDefault="00065AED" w:rsidP="00322554">
      <w:pPr>
        <w:ind w:leftChars="-84" w:left="1905" w:hangingChars="991" w:hanging="2081"/>
      </w:pPr>
    </w:p>
    <w:p w:rsidR="00065AED" w:rsidRDefault="00065AED" w:rsidP="00CF4840">
      <w:pPr>
        <w:pStyle w:val="3"/>
        <w:rPr>
          <w:b w:val="0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CF4840">
          <w:rPr>
            <w:rFonts w:hint="eastAsia"/>
            <w:sz w:val="21"/>
            <w:szCs w:val="21"/>
          </w:rPr>
          <w:t>3.2.2</w:t>
        </w:r>
      </w:smartTag>
      <w:r w:rsidRPr="00CF4840">
        <w:rPr>
          <w:rFonts w:hint="eastAsia"/>
          <w:sz w:val="21"/>
          <w:szCs w:val="21"/>
        </w:rPr>
        <w:t xml:space="preserve"> </w:t>
      </w:r>
      <w:r w:rsidRPr="00CF4840">
        <w:rPr>
          <w:rFonts w:hint="eastAsia"/>
          <w:sz w:val="21"/>
          <w:szCs w:val="21"/>
        </w:rPr>
        <w:t>（图</w:t>
      </w:r>
      <w:r w:rsidR="00AB4A8D" w:rsidRPr="00CF4840">
        <w:rPr>
          <w:rFonts w:hint="eastAsia"/>
          <w:sz w:val="21"/>
          <w:szCs w:val="21"/>
        </w:rPr>
        <w:t>3-2</w:t>
      </w:r>
      <w:r w:rsidRPr="00CF4840">
        <w:rPr>
          <w:rFonts w:hint="eastAsia"/>
          <w:sz w:val="21"/>
          <w:szCs w:val="21"/>
        </w:rPr>
        <w:t>添加订单界面）</w:t>
      </w:r>
      <w:r w:rsidR="0043411B" w:rsidRPr="00CF4840">
        <w:rPr>
          <w:rFonts w:hint="eastAsia"/>
          <w:sz w:val="21"/>
          <w:szCs w:val="21"/>
        </w:rPr>
        <w:t>功能界面说明</w:t>
      </w:r>
    </w:p>
    <w:p w:rsidR="00347C79" w:rsidRDefault="005001E9" w:rsidP="00347C79">
      <w:r>
        <w:object w:dxaOrig="9844" w:dyaOrig="5167">
          <v:shape id="_x0000_i1029" type="#_x0000_t75" style="width:480.75pt;height:252pt" o:ole="">
            <v:imagedata r:id="rId16" o:title=""/>
          </v:shape>
          <o:OLEObject Type="Embed" ProgID="Visio.Drawing.11" ShapeID="_x0000_i1029" DrawAspect="Content" ObjectID="_1333891545" r:id="rId17"/>
        </w:object>
      </w:r>
    </w:p>
    <w:p w:rsidR="00347C79" w:rsidRPr="00065AED" w:rsidRDefault="00347C79" w:rsidP="00347C79">
      <w:pPr>
        <w:jc w:val="center"/>
        <w:rPr>
          <w:b/>
        </w:rPr>
      </w:pPr>
      <w:r>
        <w:rPr>
          <w:rFonts w:hint="eastAsia"/>
        </w:rPr>
        <w:t>（图</w:t>
      </w:r>
      <w:r>
        <w:rPr>
          <w:rFonts w:hint="eastAsia"/>
        </w:rPr>
        <w:t>3-2</w:t>
      </w:r>
      <w:r>
        <w:rPr>
          <w:rFonts w:hint="eastAsia"/>
        </w:rPr>
        <w:t>添加订单界面）</w:t>
      </w:r>
    </w:p>
    <w:p w:rsidR="00065AED" w:rsidRPr="00CF2EB0" w:rsidRDefault="00065AED" w:rsidP="00322554">
      <w:pPr>
        <w:ind w:leftChars="-84" w:left="1905" w:hangingChars="991" w:hanging="2081"/>
      </w:pPr>
    </w:p>
    <w:p w:rsidR="00F27EBD" w:rsidRDefault="00F27EBD" w:rsidP="006C0678">
      <w:pPr>
        <w:ind w:leftChars="-84" w:left="1080" w:hangingChars="598" w:hanging="1256"/>
      </w:pPr>
      <w:r w:rsidRPr="00CF2EB0">
        <w:rPr>
          <w:rFonts w:hint="eastAsia"/>
        </w:rPr>
        <w:t xml:space="preserve">             </w:t>
      </w:r>
      <w:r w:rsidR="00065AED" w:rsidRPr="00CF2EB0">
        <w:rPr>
          <w:rFonts w:hint="eastAsia"/>
        </w:rPr>
        <w:t xml:space="preserve">   </w:t>
      </w:r>
      <w:r w:rsidR="00065AED" w:rsidRPr="00CF2EB0">
        <w:rPr>
          <w:rFonts w:hint="eastAsia"/>
        </w:rPr>
        <w:t>前方代表点击“新建”按钮跳转至此界面，填写相关信息</w:t>
      </w:r>
      <w:r w:rsidR="00065AED" w:rsidRPr="00CF2EB0">
        <w:rPr>
          <w:rFonts w:hint="eastAsia"/>
        </w:rPr>
        <w:t>(</w:t>
      </w:r>
      <w:r w:rsidR="00065AED" w:rsidRPr="00CF2EB0">
        <w:rPr>
          <w:rFonts w:ascii="宋体" w:cs="宋体"/>
          <w:kern w:val="0"/>
          <w:sz w:val="20"/>
          <w:szCs w:val="20"/>
          <w:lang w:val="zh-CN"/>
        </w:rPr>
        <w:t>*</w:t>
      </w:r>
      <w:r w:rsidR="00065AED" w:rsidRPr="00CF2EB0">
        <w:rPr>
          <w:rFonts w:ascii="宋体" w:cs="宋体" w:hint="eastAsia"/>
          <w:kern w:val="0"/>
          <w:sz w:val="20"/>
          <w:szCs w:val="20"/>
          <w:lang w:val="zh-CN"/>
        </w:rPr>
        <w:t>为必填项</w:t>
      </w:r>
      <w:r w:rsidR="00065AED" w:rsidRPr="00CF2EB0">
        <w:rPr>
          <w:rFonts w:hint="eastAsia"/>
        </w:rPr>
        <w:t>)</w:t>
      </w:r>
      <w:r w:rsidR="000A10BD" w:rsidRPr="00CF2EB0">
        <w:rPr>
          <w:rFonts w:hint="eastAsia"/>
        </w:rPr>
        <w:t>、</w:t>
      </w:r>
      <w:r w:rsidR="000A10BD">
        <w:rPr>
          <w:rFonts w:hint="eastAsia"/>
        </w:rPr>
        <w:t>从本地选择需</w:t>
      </w:r>
      <w:r w:rsidR="00065AED">
        <w:rPr>
          <w:rFonts w:hint="eastAsia"/>
        </w:rPr>
        <w:t>制卡资料，进行资料上传</w:t>
      </w:r>
      <w:r w:rsidR="00065AED">
        <w:rPr>
          <w:rFonts w:hint="eastAsia"/>
        </w:rPr>
        <w:t>(</w:t>
      </w:r>
      <w:r w:rsidR="000A10BD">
        <w:rPr>
          <w:rFonts w:hint="eastAsia"/>
        </w:rPr>
        <w:t>上传文件应为压缩包格式</w:t>
      </w:r>
      <w:r w:rsidR="00065AED">
        <w:rPr>
          <w:rFonts w:hint="eastAsia"/>
        </w:rPr>
        <w:t>)</w:t>
      </w:r>
      <w:r w:rsidR="00065AED">
        <w:rPr>
          <w:rFonts w:hint="eastAsia"/>
        </w:rPr>
        <w:t>，上传成功后，系统提示上传成功。</w:t>
      </w:r>
    </w:p>
    <w:p w:rsidR="0043411B" w:rsidRDefault="0043411B" w:rsidP="006C0678">
      <w:pPr>
        <w:ind w:leftChars="-86" w:left="898" w:hangingChars="514" w:hanging="1079"/>
      </w:pPr>
      <w:r>
        <w:rPr>
          <w:rFonts w:hint="eastAsia"/>
        </w:rPr>
        <w:t xml:space="preserve">           </w:t>
      </w:r>
      <w:r w:rsidR="006C0678">
        <w:rPr>
          <w:rFonts w:hint="eastAsia"/>
        </w:rPr>
        <w:t xml:space="preserve"> </w:t>
      </w:r>
      <w:r>
        <w:rPr>
          <w:rFonts w:hint="eastAsia"/>
        </w:rPr>
        <w:t>输入项：</w:t>
      </w:r>
      <w:r w:rsidR="00F32498">
        <w:rPr>
          <w:rFonts w:hint="eastAsia"/>
        </w:rPr>
        <w:t>制卡数量，包括制卡张数和补卡张数，如果不填提交后默认为“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”"/>
        </w:smartTagPr>
        <w:r w:rsidR="00F32498">
          <w:rPr>
            <w:rFonts w:hint="eastAsia"/>
          </w:rPr>
          <w:t>0</w:t>
        </w:r>
        <w:r w:rsidR="00F32498">
          <w:rPr>
            <w:rFonts w:hint="eastAsia"/>
          </w:rPr>
          <w:t>”</w:t>
        </w:r>
      </w:smartTag>
      <w:r w:rsidR="00F32498">
        <w:rPr>
          <w:rFonts w:hint="eastAsia"/>
        </w:rPr>
        <w:t>。</w:t>
      </w:r>
    </w:p>
    <w:p w:rsidR="00901C5B" w:rsidRDefault="00901C5B" w:rsidP="00065AED">
      <w:pPr>
        <w:ind w:left="1260" w:hangingChars="600" w:hanging="1260"/>
      </w:pPr>
      <w:r>
        <w:rPr>
          <w:rFonts w:hint="eastAsia"/>
        </w:rPr>
        <w:t xml:space="preserve">          </w:t>
      </w:r>
      <w:r>
        <w:rPr>
          <w:rFonts w:hint="eastAsia"/>
        </w:rPr>
        <w:t>操作项：</w:t>
      </w:r>
    </w:p>
    <w:p w:rsidR="00901C5B" w:rsidRDefault="00901C5B" w:rsidP="00061138">
      <w:pPr>
        <w:ind w:left="1680" w:hangingChars="800" w:hanging="1680"/>
      </w:pPr>
      <w:r>
        <w:rPr>
          <w:rFonts w:hint="eastAsia"/>
        </w:rPr>
        <w:t xml:space="preserve">                </w:t>
      </w:r>
      <w:r>
        <w:rPr>
          <w:rFonts w:hint="eastAsia"/>
        </w:rPr>
        <w:t>下拉列表：通过下拉列表选择，需要将资料提交给谁进行处理</w:t>
      </w:r>
      <w:r>
        <w:rPr>
          <w:rFonts w:hint="eastAsia"/>
        </w:rPr>
        <w:t>(</w:t>
      </w:r>
      <w:commentRangeStart w:id="2"/>
      <w:r>
        <w:rPr>
          <w:rFonts w:hint="eastAsia"/>
        </w:rPr>
        <w:t>处理人员</w:t>
      </w:r>
      <w:commentRangeEnd w:id="2"/>
      <w:r w:rsidR="00AC2615">
        <w:rPr>
          <w:rStyle w:val="a6"/>
        </w:rPr>
        <w:commentReference w:id="2"/>
      </w:r>
      <w:r>
        <w:rPr>
          <w:rFonts w:hint="eastAsia"/>
        </w:rPr>
        <w:t>通过后台进行设置</w:t>
      </w:r>
      <w:r w:rsidR="00061138">
        <w:rPr>
          <w:rFonts w:hint="eastAsia"/>
        </w:rPr>
        <w:t>添加，添加一个生产助理，此下拉列表中多一行选项</w:t>
      </w:r>
      <w:r>
        <w:rPr>
          <w:rFonts w:hint="eastAsia"/>
        </w:rPr>
        <w:t>)</w:t>
      </w:r>
    </w:p>
    <w:p w:rsidR="00061138" w:rsidRDefault="00061138" w:rsidP="00065AED">
      <w:pPr>
        <w:ind w:left="1260" w:hangingChars="600" w:hanging="1260"/>
      </w:pPr>
      <w:r>
        <w:rPr>
          <w:rFonts w:hint="eastAsia"/>
        </w:rPr>
        <w:t xml:space="preserve">               </w:t>
      </w:r>
      <w:r w:rsidR="00F32498">
        <w:rPr>
          <w:rFonts w:hint="eastAsia"/>
        </w:rPr>
        <w:t>“浏览”按钮，点击后可以浏览本地资源，</w:t>
      </w:r>
    </w:p>
    <w:p w:rsidR="00F32498" w:rsidRDefault="00F32498" w:rsidP="00061138">
      <w:pPr>
        <w:ind w:firstLineChars="750" w:firstLine="1575"/>
      </w:pPr>
      <w:r>
        <w:rPr>
          <w:rFonts w:hint="eastAsia"/>
        </w:rPr>
        <w:t>“上传”按钮，点击后进行数据上传。</w:t>
      </w:r>
    </w:p>
    <w:p w:rsidR="00FD2C36" w:rsidRDefault="0043411B" w:rsidP="00244D11">
      <w:pPr>
        <w:ind w:left="1680" w:hangingChars="800" w:hanging="1680"/>
      </w:pPr>
      <w:r>
        <w:rPr>
          <w:rFonts w:hint="eastAsia"/>
        </w:rPr>
        <w:t xml:space="preserve">                </w:t>
      </w:r>
    </w:p>
    <w:p w:rsidR="006114D5" w:rsidRPr="007B4E5A" w:rsidRDefault="006114D5" w:rsidP="007B4E5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B4E5A">
          <w:rPr>
            <w:rFonts w:hint="eastAsia"/>
            <w:sz w:val="21"/>
            <w:szCs w:val="21"/>
          </w:rPr>
          <w:t>3.2.3</w:t>
        </w:r>
      </w:smartTag>
      <w:r w:rsidRPr="007B4E5A">
        <w:rPr>
          <w:rFonts w:hint="eastAsia"/>
          <w:sz w:val="21"/>
          <w:szCs w:val="21"/>
        </w:rPr>
        <w:t xml:space="preserve"> </w:t>
      </w:r>
      <w:r w:rsidRPr="007B4E5A">
        <w:rPr>
          <w:rFonts w:hint="eastAsia"/>
          <w:sz w:val="21"/>
          <w:szCs w:val="21"/>
        </w:rPr>
        <w:t>（图</w:t>
      </w:r>
      <w:r w:rsidRPr="007B4E5A">
        <w:rPr>
          <w:rFonts w:hint="eastAsia"/>
          <w:sz w:val="21"/>
          <w:szCs w:val="21"/>
        </w:rPr>
        <w:t>3-</w:t>
      </w:r>
      <w:r w:rsidR="006D0717" w:rsidRPr="007B4E5A">
        <w:rPr>
          <w:rFonts w:hint="eastAsia"/>
          <w:sz w:val="21"/>
          <w:szCs w:val="21"/>
        </w:rPr>
        <w:t>3</w:t>
      </w:r>
      <w:r w:rsidRPr="007301AA">
        <w:rPr>
          <w:rFonts w:hint="eastAsia"/>
          <w:strike/>
          <w:color w:val="FF0000"/>
          <w:sz w:val="21"/>
          <w:szCs w:val="21"/>
        </w:rPr>
        <w:t>征</w:t>
      </w:r>
      <w:r w:rsidRPr="007B4E5A">
        <w:rPr>
          <w:rFonts w:hint="eastAsia"/>
          <w:sz w:val="21"/>
          <w:szCs w:val="21"/>
        </w:rPr>
        <w:t>订单详细信息）功能界面说明</w:t>
      </w:r>
    </w:p>
    <w:p w:rsidR="00347C79" w:rsidRDefault="00347C79" w:rsidP="00347C79">
      <w:pPr>
        <w:jc w:val="center"/>
      </w:pPr>
    </w:p>
    <w:p w:rsidR="00347C79" w:rsidRDefault="00174968" w:rsidP="00347C79">
      <w:pPr>
        <w:jc w:val="center"/>
      </w:pPr>
      <w:r>
        <w:object w:dxaOrig="9080" w:dyaOrig="5727">
          <v:shape id="_x0000_i1030" type="#_x0000_t75" style="width:467.25pt;height:294pt" o:ole="">
            <v:imagedata r:id="rId18" o:title=""/>
          </v:shape>
          <o:OLEObject Type="Embed" ProgID="Visio.Drawing.11" ShapeID="_x0000_i1030" DrawAspect="Content" ObjectID="_1333891546" r:id="rId19"/>
        </w:object>
      </w:r>
    </w:p>
    <w:p w:rsidR="00347C79" w:rsidRDefault="00347C79" w:rsidP="00347C79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>3-3</w:t>
      </w:r>
      <w:r>
        <w:rPr>
          <w:rFonts w:hint="eastAsia"/>
        </w:rPr>
        <w:t>征订单详细信息）</w:t>
      </w:r>
    </w:p>
    <w:p w:rsidR="00347C79" w:rsidRDefault="00347C79" w:rsidP="00347C79"/>
    <w:p w:rsidR="00347C79" w:rsidRDefault="00347C79" w:rsidP="006114D5">
      <w:pPr>
        <w:ind w:leftChars="600" w:left="1658" w:hangingChars="189" w:hanging="398"/>
        <w:rPr>
          <w:b/>
        </w:rPr>
      </w:pPr>
    </w:p>
    <w:p w:rsidR="00E816B8" w:rsidRDefault="00E816B8" w:rsidP="003257F4">
      <w:pPr>
        <w:ind w:leftChars="172" w:left="361"/>
      </w:pPr>
      <w:r w:rsidRPr="00E816B8">
        <w:rPr>
          <w:rFonts w:hint="eastAsia"/>
        </w:rPr>
        <w:t>点击订单</w:t>
      </w:r>
      <w:r>
        <w:rPr>
          <w:rFonts w:hint="eastAsia"/>
        </w:rPr>
        <w:t>编号链接，弹出征订单详细信息</w:t>
      </w:r>
      <w:r>
        <w:rPr>
          <w:rFonts w:hint="eastAsia"/>
        </w:rPr>
        <w:t>(</w:t>
      </w:r>
      <w:r>
        <w:rPr>
          <w:rFonts w:hint="eastAsia"/>
        </w:rPr>
        <w:t>界面详见图</w:t>
      </w:r>
      <w:r>
        <w:rPr>
          <w:rFonts w:hint="eastAsia"/>
        </w:rPr>
        <w:t>3-</w:t>
      </w:r>
      <w:r w:rsidR="006D0717">
        <w:rPr>
          <w:rFonts w:hint="eastAsia"/>
        </w:rPr>
        <w:t>3</w:t>
      </w:r>
      <w:r>
        <w:rPr>
          <w:rFonts w:hint="eastAsia"/>
        </w:rPr>
        <w:t>)</w:t>
      </w:r>
      <w:r>
        <w:rPr>
          <w:rFonts w:hint="eastAsia"/>
        </w:rPr>
        <w:t>，其中</w:t>
      </w:r>
      <w:r w:rsidR="001A1BA3">
        <w:rPr>
          <w:rFonts w:hint="eastAsia"/>
        </w:rPr>
        <w:t>制卡</w:t>
      </w:r>
      <w:r w:rsidR="007E34C3">
        <w:rPr>
          <w:rFonts w:hint="eastAsia"/>
        </w:rPr>
        <w:t>地区、提交人、收货人、联系方式、收货单位、收货地址</w:t>
      </w:r>
      <w:r w:rsidR="006D0717">
        <w:rPr>
          <w:rFonts w:hint="eastAsia"/>
        </w:rPr>
        <w:t>、邮编</w:t>
      </w:r>
      <w:r w:rsidR="007E34C3">
        <w:rPr>
          <w:rFonts w:hint="eastAsia"/>
        </w:rPr>
        <w:t>这些固定信息直接从后台提取信息</w:t>
      </w:r>
      <w:r w:rsidR="007E34C3">
        <w:rPr>
          <w:rFonts w:hint="eastAsia"/>
        </w:rPr>
        <w:t>(</w:t>
      </w:r>
      <w:r w:rsidR="00956E33">
        <w:rPr>
          <w:rFonts w:hint="eastAsia"/>
        </w:rPr>
        <w:t>后台数据库对应前方代表</w:t>
      </w:r>
      <w:r w:rsidR="004A65D7">
        <w:rPr>
          <w:rFonts w:hint="eastAsia"/>
        </w:rPr>
        <w:t>的</w:t>
      </w:r>
      <w:r w:rsidR="00956E33">
        <w:rPr>
          <w:rFonts w:hint="eastAsia"/>
        </w:rPr>
        <w:t>用户表，字段基本信息包括：登录用户名，</w:t>
      </w:r>
      <w:r w:rsidR="00A4139E">
        <w:rPr>
          <w:rFonts w:hint="eastAsia"/>
        </w:rPr>
        <w:t>登录</w:t>
      </w:r>
      <w:r w:rsidR="00956E33">
        <w:rPr>
          <w:rFonts w:hint="eastAsia"/>
        </w:rPr>
        <w:t>密码，真实姓名，地区，收货人，收货单位，收货地址，联系方式，邮编</w:t>
      </w:r>
      <w:r w:rsidR="007E34C3">
        <w:rPr>
          <w:rFonts w:hint="eastAsia"/>
        </w:rPr>
        <w:t>)</w:t>
      </w:r>
    </w:p>
    <w:p w:rsidR="00A03924" w:rsidRPr="00E816B8" w:rsidRDefault="00A03924" w:rsidP="00A03924">
      <w:r>
        <w:rPr>
          <w:rFonts w:hint="eastAsia"/>
        </w:rPr>
        <w:t xml:space="preserve">                </w:t>
      </w:r>
    </w:p>
    <w:p w:rsidR="0035406C" w:rsidRDefault="0035406C" w:rsidP="003F50DC">
      <w:pPr>
        <w:pStyle w:val="2"/>
        <w:rPr>
          <w:sz w:val="28"/>
        </w:rPr>
      </w:pPr>
      <w:r w:rsidRPr="0035406C">
        <w:rPr>
          <w:rFonts w:hint="eastAsia"/>
          <w:sz w:val="28"/>
        </w:rPr>
        <w:t>3.3</w:t>
      </w:r>
      <w:r w:rsidR="00284DE8">
        <w:rPr>
          <w:rFonts w:hint="eastAsia"/>
          <w:sz w:val="28"/>
        </w:rPr>
        <w:t xml:space="preserve"> </w:t>
      </w:r>
      <w:commentRangeStart w:id="3"/>
      <w:r w:rsidR="00284DE8">
        <w:rPr>
          <w:rFonts w:hint="eastAsia"/>
          <w:sz w:val="28"/>
        </w:rPr>
        <w:t>上传数据提交格式说明</w:t>
      </w:r>
      <w:commentRangeEnd w:id="3"/>
      <w:r w:rsidR="00C340CC">
        <w:rPr>
          <w:rStyle w:val="a6"/>
          <w:rFonts w:ascii="Times New Roman" w:eastAsia="宋体" w:hAnsi="Times New Roman"/>
          <w:b w:val="0"/>
          <w:bCs w:val="0"/>
        </w:rPr>
        <w:commentReference w:id="3"/>
      </w:r>
    </w:p>
    <w:p w:rsidR="0092450C" w:rsidRPr="0092450C" w:rsidRDefault="0092450C" w:rsidP="0092450C">
      <w:pPr>
        <w:ind w:left="840" w:hangingChars="400" w:hanging="840"/>
      </w:pPr>
      <w:r>
        <w:rPr>
          <w:rFonts w:hint="eastAsia"/>
        </w:rPr>
        <w:t xml:space="preserve">            </w:t>
      </w:r>
      <w:r>
        <w:rPr>
          <w:rFonts w:hint="eastAsia"/>
        </w:rPr>
        <w:t>上传制卡资料的压缩包由文件夹</w:t>
      </w:r>
      <w:r>
        <w:rPr>
          <w:rFonts w:hint="eastAsia"/>
        </w:rPr>
        <w:t>+Excel</w:t>
      </w:r>
      <w:r>
        <w:rPr>
          <w:rFonts w:hint="eastAsia"/>
        </w:rPr>
        <w:t>表组成，文件夹中存放的是需制卡资料</w:t>
      </w:r>
      <w:r>
        <w:rPr>
          <w:rFonts w:hint="eastAsia"/>
        </w:rPr>
        <w:t>(</w:t>
      </w:r>
      <w:r>
        <w:rPr>
          <w:rFonts w:hint="eastAsia"/>
        </w:rPr>
        <w:t>可以是打印照片纸或</w:t>
      </w:r>
      <w:r>
        <w:rPr>
          <w:rFonts w:hint="eastAsia"/>
        </w:rPr>
        <w:t>.JPG</w:t>
      </w:r>
      <w:r>
        <w:rPr>
          <w:rFonts w:hint="eastAsia"/>
        </w:rPr>
        <w:t>的电子照片</w:t>
      </w:r>
      <w:r>
        <w:rPr>
          <w:rFonts w:hint="eastAsia"/>
        </w:rPr>
        <w:t>)</w:t>
      </w:r>
      <w:r>
        <w:rPr>
          <w:rFonts w:hint="eastAsia"/>
        </w:rPr>
        <w:t>，制卡资料文件夹按照单位名称</w:t>
      </w:r>
      <w:r>
        <w:rPr>
          <w:rFonts w:hint="eastAsia"/>
        </w:rPr>
        <w:t>+</w:t>
      </w:r>
      <w:r>
        <w:rPr>
          <w:rFonts w:hint="eastAsia"/>
        </w:rPr>
        <w:t>单位编号命名，如果同一家单位既有补卡照片又有制卡照片，也要分两个文件夹存放</w:t>
      </w:r>
      <w:r w:rsidR="00846D62">
        <w:rPr>
          <w:rFonts w:hint="eastAsia"/>
        </w:rPr>
        <w:t>。需要提交的</w:t>
      </w:r>
      <w:r w:rsidR="00846D62">
        <w:rPr>
          <w:rFonts w:hint="eastAsia"/>
        </w:rPr>
        <w:t>Excel</w:t>
      </w:r>
      <w:r w:rsidR="00846D62">
        <w:rPr>
          <w:rFonts w:hint="eastAsia"/>
        </w:rPr>
        <w:t>表的格式</w:t>
      </w:r>
      <w:r w:rsidR="00A00D0C">
        <w:rPr>
          <w:rFonts w:hint="eastAsia"/>
        </w:rPr>
        <w:t>详见附件</w:t>
      </w:r>
      <w:r w:rsidR="00C471C6">
        <w:rPr>
          <w:rFonts w:hint="eastAsia"/>
        </w:rPr>
        <w:t>《提交模板》</w:t>
      </w:r>
      <w:r w:rsidR="00A00D0C">
        <w:rPr>
          <w:rFonts w:hint="eastAsia"/>
        </w:rPr>
        <w:t>。</w:t>
      </w:r>
    </w:p>
    <w:p w:rsidR="0035406C" w:rsidRDefault="0035406C" w:rsidP="00244D11">
      <w:pPr>
        <w:ind w:left="1680" w:hangingChars="800" w:hanging="1680"/>
      </w:pPr>
    </w:p>
    <w:p w:rsidR="004805D6" w:rsidRDefault="00D6587A" w:rsidP="00244D11">
      <w:pPr>
        <w:ind w:left="1680" w:hangingChars="800" w:hanging="1680"/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4705350</wp:posOffset>
            </wp:positionH>
            <wp:positionV relativeFrom="paragraph">
              <wp:posOffset>66040</wp:posOffset>
            </wp:positionV>
            <wp:extent cx="1238250" cy="981075"/>
            <wp:effectExtent l="19050" t="0" r="0" b="0"/>
            <wp:wrapNone/>
            <wp:docPr id="7" name="图片 7" descr="C:\DOCUME~1\Swallow\LOCALS~1\Temp\_8CZLHDI@$7(Y]8RF94YF8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DOCUME~1\Swallow\LOCALS~1\Temp\_8CZLHDI@$7(Y]8RF94YF8B.jpg"/>
                    <pic:cNvPicPr>
                      <a:picLocks noChangeAspect="1" noChangeArrowheads="1"/>
                    </pic:cNvPicPr>
                  </pic:nvPicPr>
                  <pic:blipFill>
                    <a:blip r:embed="rId20" r:link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805D6">
        <w:rPr>
          <w:rFonts w:hint="eastAsia"/>
        </w:rPr>
        <w:t xml:space="preserve">   </w:t>
      </w:r>
    </w:p>
    <w:p w:rsidR="004805D6" w:rsidRDefault="00D6587A" w:rsidP="00244D11">
      <w:pPr>
        <w:ind w:left="1680" w:hangingChars="800" w:hanging="1680"/>
      </w:pPr>
      <w:r>
        <w:rPr>
          <w:noProof/>
        </w:rPr>
        <w:drawing>
          <wp:anchor distT="0" distB="0" distL="114300" distR="114300" simplePos="0" relativeHeight="251656704" behindDoc="0" locked="0" layoutInCell="1" allowOverlap="1">
            <wp:simplePos x="0" y="0"/>
            <wp:positionH relativeFrom="column">
              <wp:posOffset>2533650</wp:posOffset>
            </wp:positionH>
            <wp:positionV relativeFrom="paragraph">
              <wp:posOffset>66040</wp:posOffset>
            </wp:positionV>
            <wp:extent cx="1447800" cy="533400"/>
            <wp:effectExtent l="19050" t="0" r="0" b="0"/>
            <wp:wrapNone/>
            <wp:docPr id="6" name="图片 6" descr="C:\DOCUME~1\Swallow\LOCALS~1\Temp\CLL8D%B@38A3JF(0LAA3L4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DOCUME~1\Swallow\LOCALS~1\Temp\CLL8D%B@38A3JF(0LAA3L4C.jpg"/>
                    <pic:cNvPicPr>
                      <a:picLocks noChangeAspect="1" noChangeArrowheads="1"/>
                    </pic:cNvPicPr>
                  </pic:nvPicPr>
                  <pic:blipFill>
                    <a:blip r:embed="rId22" r:link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53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590550</wp:posOffset>
            </wp:positionH>
            <wp:positionV relativeFrom="paragraph">
              <wp:posOffset>165100</wp:posOffset>
            </wp:positionV>
            <wp:extent cx="1438275" cy="409575"/>
            <wp:effectExtent l="19050" t="0" r="9525" b="0"/>
            <wp:wrapNone/>
            <wp:docPr id="3" name="图片 3" descr="C:\DOCUME~1\Swallow\LOCALS~1\Temp\Z}[AI4V$YABN23[K`67L3)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DOCUME~1\Swallow\LOCALS~1\Temp\Z}[AI4V$YABN23[K`67L3)D.jpg"/>
                    <pic:cNvPicPr>
                      <a:picLocks noChangeAspect="1" noChangeArrowheads="1"/>
                    </pic:cNvPicPr>
                  </pic:nvPicPr>
                  <pic:blipFill>
                    <a:blip r:embed="rId24" r:link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8275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677B4F">
        <w:rPr>
          <w:noProof/>
        </w:rPr>
        <w:pict>
          <v:line id="_x0000_s1036" style="position:absolute;left:0;text-align:left;z-index:251658752;mso-position-horizontal-relative:text;mso-position-vertical-relative:text" from="163.5pt,28.6pt" to="199.5pt,28.6pt">
            <v:stroke endarrow="block"/>
          </v:line>
        </w:pict>
      </w:r>
      <w:r w:rsidR="00677B4F">
        <w:rPr>
          <w:noProof/>
        </w:rPr>
        <w:pict>
          <v:line id="_x0000_s1037" style="position:absolute;left:0;text-align:left;z-index:251659776;mso-position-horizontal-relative:text;mso-position-vertical-relative:text" from="316.5pt,28.6pt" to="352.5pt,28.6pt">
            <v:stroke endarrow="block"/>
          </v:line>
        </w:pict>
      </w:r>
    </w:p>
    <w:p w:rsidR="004805D6" w:rsidRDefault="004805D6" w:rsidP="00244D11">
      <w:pPr>
        <w:ind w:left="1680" w:hangingChars="800" w:hanging="1680"/>
      </w:pPr>
      <w:r>
        <w:rPr>
          <w:rFonts w:hint="eastAsia"/>
        </w:rPr>
        <w:t xml:space="preserve">         </w:t>
      </w:r>
    </w:p>
    <w:p w:rsidR="004805D6" w:rsidRDefault="004805D6" w:rsidP="00244D11">
      <w:pPr>
        <w:ind w:left="1680" w:hangingChars="800" w:hanging="1680"/>
      </w:pPr>
    </w:p>
    <w:p w:rsidR="004805D6" w:rsidRPr="004805D6" w:rsidRDefault="004805D6" w:rsidP="004805D6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4805D6" w:rsidRPr="004805D6" w:rsidRDefault="004805D6" w:rsidP="004805D6">
      <w:pPr>
        <w:rPr>
          <w:rFonts w:ascii="宋体" w:hAnsi="宋体" w:cs="宋体"/>
          <w:kern w:val="0"/>
          <w:sz w:val="24"/>
        </w:rPr>
      </w:pPr>
      <w:r>
        <w:rPr>
          <w:rFonts w:hint="eastAsia"/>
        </w:rPr>
        <w:t xml:space="preserve"> </w:t>
      </w:r>
    </w:p>
    <w:p w:rsidR="004805D6" w:rsidRPr="004805D6" w:rsidRDefault="004805D6" w:rsidP="004805D6">
      <w:pPr>
        <w:widowControl/>
        <w:jc w:val="left"/>
        <w:rPr>
          <w:rFonts w:ascii="宋体" w:hAnsi="宋体" w:cs="宋体"/>
          <w:kern w:val="0"/>
          <w:sz w:val="24"/>
        </w:rPr>
      </w:pPr>
    </w:p>
    <w:p w:rsidR="003C5961" w:rsidRPr="00052CDA" w:rsidRDefault="003C5961" w:rsidP="003C5961">
      <w:pPr>
        <w:pStyle w:val="1"/>
        <w:rPr>
          <w:sz w:val="32"/>
        </w:rPr>
      </w:pPr>
      <w:r>
        <w:rPr>
          <w:rFonts w:hint="eastAsia"/>
          <w:sz w:val="32"/>
        </w:rPr>
        <w:lastRenderedPageBreak/>
        <w:t>4</w:t>
      </w:r>
      <w:r w:rsidRPr="00374651">
        <w:rPr>
          <w:rFonts w:hint="eastAsia"/>
          <w:sz w:val="32"/>
        </w:rPr>
        <w:t xml:space="preserve"> </w:t>
      </w:r>
      <w:r w:rsidRPr="00374651">
        <w:rPr>
          <w:rFonts w:hint="eastAsia"/>
          <w:sz w:val="32"/>
        </w:rPr>
        <w:t>进入系统</w:t>
      </w:r>
      <w:r w:rsidRPr="00052CDA"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以生产助理身份登录</w:t>
      </w:r>
      <w:r w:rsidRPr="00052CDA">
        <w:rPr>
          <w:rFonts w:hint="eastAsia"/>
          <w:sz w:val="21"/>
          <w:szCs w:val="21"/>
        </w:rPr>
        <w:t>)</w:t>
      </w:r>
    </w:p>
    <w:p w:rsidR="003C5961" w:rsidRDefault="003C5961" w:rsidP="003C5961">
      <w:pPr>
        <w:pStyle w:val="2"/>
        <w:rPr>
          <w:sz w:val="28"/>
        </w:rPr>
      </w:pPr>
      <w:r>
        <w:rPr>
          <w:rFonts w:hint="eastAsia"/>
          <w:sz w:val="28"/>
        </w:rPr>
        <w:t>4</w:t>
      </w:r>
      <w:r w:rsidRPr="00CF03F2">
        <w:rPr>
          <w:rFonts w:hint="eastAsia"/>
          <w:sz w:val="28"/>
        </w:rPr>
        <w:t>.</w:t>
      </w:r>
      <w:r>
        <w:rPr>
          <w:rFonts w:hint="eastAsia"/>
          <w:sz w:val="28"/>
        </w:rPr>
        <w:t>1</w:t>
      </w:r>
      <w:r w:rsidRPr="00CF03F2"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界面</w:t>
      </w:r>
    </w:p>
    <w:p w:rsidR="004805D6" w:rsidRDefault="0046463A" w:rsidP="003C5961">
      <w:pPr>
        <w:jc w:val="center"/>
      </w:pPr>
      <w:r>
        <w:object w:dxaOrig="11129" w:dyaOrig="8715">
          <v:shape id="_x0000_i1031" type="#_x0000_t75" style="width:525.75pt;height:411pt" o:ole="">
            <v:imagedata r:id="rId26" o:title=""/>
          </v:shape>
          <o:OLEObject Type="Embed" ProgID="Visio.Drawing.11" ShapeID="_x0000_i1031" DrawAspect="Content" ObjectID="_1333891547" r:id="rId27"/>
        </w:object>
      </w:r>
      <w:r w:rsidR="003C5961">
        <w:rPr>
          <w:rFonts w:hint="eastAsia"/>
        </w:rPr>
        <w:t xml:space="preserve"> (</w:t>
      </w:r>
      <w:r w:rsidR="003C5961">
        <w:rPr>
          <w:rFonts w:hint="eastAsia"/>
        </w:rPr>
        <w:t>图</w:t>
      </w:r>
      <w:r w:rsidR="003C5961">
        <w:rPr>
          <w:rFonts w:hint="eastAsia"/>
        </w:rPr>
        <w:t xml:space="preserve">4-1 </w:t>
      </w:r>
      <w:r w:rsidR="003C5961">
        <w:rPr>
          <w:rFonts w:hint="eastAsia"/>
        </w:rPr>
        <w:t>确认订单</w:t>
      </w:r>
      <w:r w:rsidR="003C5961">
        <w:rPr>
          <w:rFonts w:hint="eastAsia"/>
        </w:rPr>
        <w:t>)</w:t>
      </w:r>
    </w:p>
    <w:p w:rsidR="00747BA4" w:rsidRDefault="00747BA4" w:rsidP="00747BA4">
      <w:pPr>
        <w:jc w:val="center"/>
      </w:pPr>
      <w:r>
        <w:object w:dxaOrig="4893" w:dyaOrig="2502">
          <v:shape id="_x0000_i1032" type="#_x0000_t75" style="width:244.5pt;height:125.25pt" o:ole="">
            <v:imagedata r:id="rId28" o:title=""/>
          </v:shape>
          <o:OLEObject Type="Embed" ProgID="Visio.Drawing.11" ShapeID="_x0000_i1032" DrawAspect="Content" ObjectID="_1333891548" r:id="rId29"/>
        </w:object>
      </w:r>
    </w:p>
    <w:p w:rsidR="00747BA4" w:rsidRDefault="00747BA4" w:rsidP="0069023E">
      <w:pPr>
        <w:jc w:val="center"/>
      </w:pPr>
      <w:r>
        <w:rPr>
          <w:rFonts w:hint="eastAsia"/>
        </w:rPr>
        <w:t>（图</w:t>
      </w:r>
      <w:r>
        <w:rPr>
          <w:rFonts w:hint="eastAsia"/>
        </w:rPr>
        <w:t xml:space="preserve">4-2 </w:t>
      </w:r>
      <w:r>
        <w:rPr>
          <w:rFonts w:hint="eastAsia"/>
        </w:rPr>
        <w:t>确认窗口）</w:t>
      </w:r>
    </w:p>
    <w:p w:rsidR="0035406C" w:rsidRPr="00891A94" w:rsidRDefault="00AB4A8D" w:rsidP="00891A94">
      <w:pPr>
        <w:pStyle w:val="2"/>
        <w:rPr>
          <w:sz w:val="28"/>
        </w:rPr>
      </w:pPr>
      <w:r w:rsidRPr="00891A94">
        <w:rPr>
          <w:rFonts w:hint="eastAsia"/>
          <w:sz w:val="28"/>
        </w:rPr>
        <w:t>4.2</w:t>
      </w:r>
      <w:r w:rsidR="0042699D" w:rsidRPr="00891A94">
        <w:rPr>
          <w:rFonts w:hint="eastAsia"/>
          <w:sz w:val="28"/>
        </w:rPr>
        <w:t>基本功能说明</w:t>
      </w:r>
    </w:p>
    <w:p w:rsidR="0042699D" w:rsidRDefault="0042699D" w:rsidP="00A33066">
      <w:pPr>
        <w:ind w:leftChars="-150" w:left="1546" w:hangingChars="886" w:hanging="1861"/>
      </w:pPr>
      <w:r>
        <w:rPr>
          <w:rFonts w:hint="eastAsia"/>
        </w:rPr>
        <w:t xml:space="preserve">    </w:t>
      </w:r>
      <w:r w:rsidR="00980DAC">
        <w:rPr>
          <w:rFonts w:hint="eastAsia"/>
        </w:rPr>
        <w:t xml:space="preserve"> </w:t>
      </w:r>
      <w:r w:rsidR="00A33066">
        <w:rPr>
          <w:rFonts w:hint="eastAsia"/>
        </w:rPr>
        <w:t xml:space="preserve">   </w:t>
      </w:r>
      <w:r>
        <w:rPr>
          <w:rFonts w:hint="eastAsia"/>
        </w:rPr>
        <w:t>操作流程：</w:t>
      </w:r>
      <w:r w:rsidR="002969A8">
        <w:rPr>
          <w:rFonts w:hint="eastAsia"/>
        </w:rPr>
        <w:t>通过</w:t>
      </w:r>
      <w:r w:rsidR="00FB6E42">
        <w:rPr>
          <w:rFonts w:hint="eastAsia"/>
        </w:rPr>
        <w:t>生产助理</w:t>
      </w:r>
      <w:r w:rsidR="002969A8">
        <w:rPr>
          <w:rFonts w:hint="eastAsia"/>
        </w:rPr>
        <w:t>账户登录系统，点击“业务办理”</w:t>
      </w:r>
      <w:r w:rsidR="002969A8">
        <w:sym w:font="Wingdings" w:char="F0E0"/>
      </w:r>
      <w:r w:rsidR="002969A8">
        <w:rPr>
          <w:rFonts w:hint="eastAsia"/>
        </w:rPr>
        <w:t>“制卡”，</w:t>
      </w:r>
      <w:r w:rsidR="001E04E3">
        <w:rPr>
          <w:rFonts w:hint="eastAsia"/>
        </w:rPr>
        <w:t>默认</w:t>
      </w:r>
      <w:r w:rsidR="002969A8">
        <w:rPr>
          <w:rFonts w:hint="eastAsia"/>
        </w:rPr>
        <w:t>显示出所有</w:t>
      </w:r>
      <w:r w:rsidR="00D428EF">
        <w:rPr>
          <w:rFonts w:hint="eastAsia"/>
        </w:rPr>
        <w:t>状态为“已</w:t>
      </w:r>
      <w:r w:rsidR="000E369B">
        <w:rPr>
          <w:rFonts w:hint="eastAsia"/>
        </w:rPr>
        <w:t>提交”</w:t>
      </w:r>
      <w:r w:rsidR="00292C4C">
        <w:rPr>
          <w:rFonts w:hint="eastAsia"/>
        </w:rPr>
        <w:t>但</w:t>
      </w:r>
      <w:r w:rsidR="00292C4C">
        <w:rPr>
          <w:rFonts w:hint="eastAsia"/>
        </w:rPr>
        <w:lastRenderedPageBreak/>
        <w:t>未</w:t>
      </w:r>
      <w:r w:rsidR="009E01AC">
        <w:rPr>
          <w:rFonts w:hint="eastAsia"/>
        </w:rPr>
        <w:t>确认订单，直接点击“原始数据”链接，可</w:t>
      </w:r>
      <w:r w:rsidR="000E369B">
        <w:rPr>
          <w:rFonts w:hint="eastAsia"/>
        </w:rPr>
        <w:t>下载数据到本地</w:t>
      </w:r>
      <w:r w:rsidR="009E01AC">
        <w:rPr>
          <w:rFonts w:hint="eastAsia"/>
        </w:rPr>
        <w:t>，</w:t>
      </w:r>
      <w:r w:rsidR="00292C4C">
        <w:rPr>
          <w:rFonts w:hint="eastAsia"/>
        </w:rPr>
        <w:t>确认提交数据、数量是否正确，确定数据无误，点击“</w:t>
      </w:r>
      <w:r w:rsidR="009720F3">
        <w:rPr>
          <w:rFonts w:hint="eastAsia"/>
        </w:rPr>
        <w:t>确认</w:t>
      </w:r>
      <w:r w:rsidR="00292C4C">
        <w:rPr>
          <w:rFonts w:hint="eastAsia"/>
        </w:rPr>
        <w:t>”</w:t>
      </w:r>
      <w:r w:rsidR="006E76CF">
        <w:rPr>
          <w:rFonts w:hint="eastAsia"/>
        </w:rPr>
        <w:t>链接，弹出确认窗口，输入确认后数量</w:t>
      </w:r>
      <w:r w:rsidR="009E01AC">
        <w:rPr>
          <w:rFonts w:hint="eastAsia"/>
        </w:rPr>
        <w:t>，</w:t>
      </w:r>
      <w:r w:rsidR="006E76CF">
        <w:rPr>
          <w:rFonts w:hint="eastAsia"/>
        </w:rPr>
        <w:t>点击“确定”按钮，</w:t>
      </w:r>
      <w:r w:rsidR="009E01AC">
        <w:rPr>
          <w:rFonts w:hint="eastAsia"/>
        </w:rPr>
        <w:t>此时本处状态由“未确认”变更为“已确认”，前方代表处订单状态由“已提交”变更为“</w:t>
      </w:r>
      <w:r w:rsidR="00D32632">
        <w:rPr>
          <w:rFonts w:hint="eastAsia"/>
        </w:rPr>
        <w:t>生成制卡数据</w:t>
      </w:r>
      <w:r w:rsidR="00EC530C">
        <w:rPr>
          <w:rFonts w:hint="eastAsia"/>
        </w:rPr>
        <w:t>”，同时记录下确认时间，并发送短信</w:t>
      </w:r>
      <w:r w:rsidR="009E01AC">
        <w:rPr>
          <w:rFonts w:hint="eastAsia"/>
        </w:rPr>
        <w:t>给前方代表和数据处理人员进行提醒</w:t>
      </w:r>
      <w:r w:rsidR="00ED5419">
        <w:rPr>
          <w:rFonts w:hint="eastAsia"/>
        </w:rPr>
        <w:t>。</w:t>
      </w:r>
    </w:p>
    <w:p w:rsidR="008A2303" w:rsidRPr="007B4E5A" w:rsidRDefault="008A2303" w:rsidP="007B4E5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B4E5A">
          <w:rPr>
            <w:rFonts w:hint="eastAsia"/>
            <w:sz w:val="21"/>
            <w:szCs w:val="21"/>
          </w:rPr>
          <w:t>4.2.1</w:t>
        </w:r>
      </w:smartTag>
      <w:r w:rsidRPr="007B4E5A">
        <w:rPr>
          <w:rFonts w:hint="eastAsia"/>
          <w:sz w:val="21"/>
          <w:szCs w:val="21"/>
        </w:rPr>
        <w:t xml:space="preserve"> </w:t>
      </w:r>
      <w:r w:rsidRPr="007B4E5A">
        <w:rPr>
          <w:rFonts w:hint="eastAsia"/>
          <w:sz w:val="21"/>
          <w:szCs w:val="21"/>
        </w:rPr>
        <w:t>（图</w:t>
      </w:r>
      <w:r w:rsidRPr="007B4E5A">
        <w:rPr>
          <w:rFonts w:hint="eastAsia"/>
          <w:sz w:val="21"/>
          <w:szCs w:val="21"/>
        </w:rPr>
        <w:t>4-1</w:t>
      </w:r>
      <w:r w:rsidR="00722FD8" w:rsidRPr="007B4E5A">
        <w:rPr>
          <w:rFonts w:hint="eastAsia"/>
          <w:sz w:val="21"/>
          <w:szCs w:val="21"/>
        </w:rPr>
        <w:t>确认订单</w:t>
      </w:r>
      <w:r w:rsidRPr="007B4E5A">
        <w:rPr>
          <w:rFonts w:hint="eastAsia"/>
          <w:sz w:val="21"/>
          <w:szCs w:val="21"/>
        </w:rPr>
        <w:t>）功能界面说明</w:t>
      </w:r>
    </w:p>
    <w:p w:rsidR="00A87E39" w:rsidRDefault="008A2303" w:rsidP="00A87E39">
      <w:pPr>
        <w:ind w:left="2310" w:hangingChars="1100" w:hanging="2310"/>
      </w:pPr>
      <w:r>
        <w:rPr>
          <w:rFonts w:hint="eastAsia"/>
        </w:rPr>
        <w:t xml:space="preserve">           1</w:t>
      </w:r>
      <w:r>
        <w:rPr>
          <w:rFonts w:hint="eastAsia"/>
        </w:rPr>
        <w:t>、输入项：</w:t>
      </w:r>
      <w:r w:rsidR="00952A2E">
        <w:rPr>
          <w:rFonts w:hint="eastAsia"/>
        </w:rPr>
        <w:t>订单编号</w:t>
      </w:r>
      <w:r>
        <w:rPr>
          <w:rFonts w:hint="eastAsia"/>
        </w:rPr>
        <w:t>(</w:t>
      </w:r>
      <w:r>
        <w:rPr>
          <w:rFonts w:hint="eastAsia"/>
        </w:rPr>
        <w:t>字母或数据格式</w:t>
      </w:r>
      <w:r>
        <w:rPr>
          <w:rFonts w:hint="eastAsia"/>
        </w:rPr>
        <w:t>)</w:t>
      </w:r>
      <w:r>
        <w:rPr>
          <w:rFonts w:hint="eastAsia"/>
        </w:rPr>
        <w:t>、日期，通过输入</w:t>
      </w:r>
      <w:r w:rsidR="00952A2E">
        <w:rPr>
          <w:rFonts w:hint="eastAsia"/>
        </w:rPr>
        <w:t>订单编号</w:t>
      </w:r>
      <w:r>
        <w:rPr>
          <w:rFonts w:hint="eastAsia"/>
        </w:rPr>
        <w:t>或者日期可以查询符合相应条件的工单。</w:t>
      </w:r>
    </w:p>
    <w:p w:rsidR="008A2303" w:rsidRDefault="008A2303" w:rsidP="008A2303">
      <w:r>
        <w:rPr>
          <w:rFonts w:hint="eastAsia"/>
        </w:rPr>
        <w:t xml:space="preserve">           2</w:t>
      </w:r>
      <w:r>
        <w:rPr>
          <w:rFonts w:hint="eastAsia"/>
        </w:rPr>
        <w:t>、操作项：</w:t>
      </w:r>
    </w:p>
    <w:p w:rsidR="008A2303" w:rsidRPr="00B154ED" w:rsidRDefault="008A2303" w:rsidP="008A2303">
      <w:pPr>
        <w:ind w:left="1785" w:hangingChars="850" w:hanging="1785"/>
      </w:pPr>
      <w:r>
        <w:rPr>
          <w:rFonts w:hint="eastAsia"/>
        </w:rPr>
        <w:t xml:space="preserve">              a</w:t>
      </w:r>
      <w:r w:rsidR="009720F3">
        <w:rPr>
          <w:rFonts w:hint="eastAsia"/>
        </w:rPr>
        <w:t>、最上端的标签页分为：“</w:t>
      </w:r>
      <w:r w:rsidR="009720F3" w:rsidRPr="00B154ED">
        <w:rPr>
          <w:rFonts w:hint="eastAsia"/>
        </w:rPr>
        <w:t>确认订单</w:t>
      </w:r>
      <w:r w:rsidR="009720F3">
        <w:rPr>
          <w:rFonts w:hint="eastAsia"/>
        </w:rPr>
        <w:t>”和“待提交卡商数据”，</w:t>
      </w:r>
      <w:r w:rsidR="009720F3" w:rsidRPr="00B154ED">
        <w:rPr>
          <w:rFonts w:hint="eastAsia"/>
        </w:rPr>
        <w:t>“确认订单”</w:t>
      </w:r>
      <w:r w:rsidR="00DB015F" w:rsidRPr="00B154ED">
        <w:rPr>
          <w:rFonts w:hint="eastAsia"/>
        </w:rPr>
        <w:t>中</w:t>
      </w:r>
      <w:r w:rsidR="00560B59">
        <w:rPr>
          <w:rFonts w:hint="eastAsia"/>
        </w:rPr>
        <w:t>默认显示的是待确认</w:t>
      </w:r>
      <w:r w:rsidR="0091399F">
        <w:rPr>
          <w:rFonts w:hint="eastAsia"/>
        </w:rPr>
        <w:t>订单</w:t>
      </w:r>
      <w:r w:rsidR="00560B59">
        <w:rPr>
          <w:rFonts w:hint="eastAsia"/>
        </w:rPr>
        <w:t>，“</w:t>
      </w:r>
      <w:r w:rsidR="009720F3" w:rsidRPr="00B154ED">
        <w:rPr>
          <w:rFonts w:hint="eastAsia"/>
        </w:rPr>
        <w:t>提交卡商数据”</w:t>
      </w:r>
      <w:r w:rsidR="00DB015F" w:rsidRPr="00B154ED">
        <w:rPr>
          <w:rFonts w:hint="eastAsia"/>
        </w:rPr>
        <w:t>中</w:t>
      </w:r>
      <w:r w:rsidR="0091399F">
        <w:rPr>
          <w:rFonts w:hint="eastAsia"/>
        </w:rPr>
        <w:t>默认</w:t>
      </w:r>
      <w:r w:rsidR="00DB015F" w:rsidRPr="00B154ED">
        <w:rPr>
          <w:rFonts w:hint="eastAsia"/>
        </w:rPr>
        <w:t>显示的是</w:t>
      </w:r>
      <w:r w:rsidR="003F215E">
        <w:rPr>
          <w:rFonts w:hint="eastAsia"/>
        </w:rPr>
        <w:t>经处理后</w:t>
      </w:r>
      <w:r w:rsidR="00DB015F" w:rsidRPr="00B154ED">
        <w:rPr>
          <w:rFonts w:hint="eastAsia"/>
        </w:rPr>
        <w:t>，待提交</w:t>
      </w:r>
      <w:r w:rsidR="0091399F">
        <w:rPr>
          <w:rFonts w:hint="eastAsia"/>
        </w:rPr>
        <w:t>制卡商的数据订单</w:t>
      </w:r>
      <w:r w:rsidRPr="00B154ED">
        <w:rPr>
          <w:rFonts w:hint="eastAsia"/>
        </w:rPr>
        <w:t>。</w:t>
      </w:r>
    </w:p>
    <w:p w:rsidR="00BE3833" w:rsidRDefault="008A2303" w:rsidP="008A2303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B97EDD" w:rsidRDefault="00B97EDD" w:rsidP="008A2303">
      <w:pPr>
        <w:ind w:left="1470" w:hangingChars="700" w:hanging="1470"/>
      </w:pPr>
      <w:r>
        <w:rPr>
          <w:rFonts w:hint="eastAsia"/>
        </w:rPr>
        <w:t xml:space="preserve">              </w:t>
      </w:r>
      <w:r w:rsidR="006E44F4">
        <w:rPr>
          <w:rFonts w:hint="eastAsia"/>
        </w:rPr>
        <w:t>c</w:t>
      </w:r>
      <w:r>
        <w:rPr>
          <w:rFonts w:hint="eastAsia"/>
        </w:rPr>
        <w:t>、“查询”按钮，点击可以根据</w:t>
      </w:r>
      <w:r w:rsidR="003622F7">
        <w:rPr>
          <w:rFonts w:hint="eastAsia"/>
        </w:rPr>
        <w:t>不同选择，</w:t>
      </w:r>
      <w:r>
        <w:rPr>
          <w:rFonts w:hint="eastAsia"/>
        </w:rPr>
        <w:t>查询出符合条件的数据。</w:t>
      </w:r>
    </w:p>
    <w:p w:rsidR="008A2303" w:rsidRDefault="008A2303" w:rsidP="008A2303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状态”</w:t>
      </w:r>
      <w:r w:rsidR="00B47360">
        <w:rPr>
          <w:rFonts w:hint="eastAsia"/>
        </w:rPr>
        <w:t>复选</w:t>
      </w:r>
      <w:r>
        <w:rPr>
          <w:rFonts w:hint="eastAsia"/>
        </w:rPr>
        <w:t>框，可以通过</w:t>
      </w:r>
      <w:r w:rsidR="00B47360">
        <w:rPr>
          <w:rFonts w:hint="eastAsia"/>
        </w:rPr>
        <w:t>勾选不同的状态，查看符合此状态</w:t>
      </w:r>
      <w:r w:rsidR="007E0BB4">
        <w:rPr>
          <w:rFonts w:hint="eastAsia"/>
        </w:rPr>
        <w:t>的征订单</w:t>
      </w:r>
      <w:r>
        <w:rPr>
          <w:rFonts w:hint="eastAsia"/>
        </w:rPr>
        <w:t>。</w:t>
      </w:r>
    </w:p>
    <w:p w:rsidR="00A87E39" w:rsidRDefault="008A2303" w:rsidP="00A87E39">
      <w:pPr>
        <w:ind w:left="1680" w:hangingChars="800" w:hanging="1680"/>
      </w:pPr>
      <w:r>
        <w:rPr>
          <w:rFonts w:hint="eastAsia"/>
        </w:rPr>
        <w:t xml:space="preserve">              </w:t>
      </w:r>
      <w:r w:rsidR="006B67EF">
        <w:rPr>
          <w:rFonts w:hint="eastAsia"/>
        </w:rPr>
        <w:t>e</w:t>
      </w:r>
      <w:r>
        <w:rPr>
          <w:rFonts w:hint="eastAsia"/>
        </w:rPr>
        <w:t>、</w:t>
      </w:r>
      <w:r w:rsidR="00D9363A">
        <w:rPr>
          <w:rFonts w:hint="eastAsia"/>
        </w:rPr>
        <w:t>“地区”下拉框，可以按照提交地区</w:t>
      </w:r>
      <w:r w:rsidR="00A87E39">
        <w:rPr>
          <w:rFonts w:hint="eastAsia"/>
        </w:rPr>
        <w:t>筛选</w:t>
      </w:r>
      <w:r w:rsidR="00D9363A">
        <w:rPr>
          <w:rFonts w:hint="eastAsia"/>
        </w:rPr>
        <w:t>征订单</w:t>
      </w:r>
      <w:r w:rsidR="00C1310B">
        <w:rPr>
          <w:rFonts w:hint="eastAsia"/>
        </w:rPr>
        <w:t>(</w:t>
      </w:r>
      <w:r w:rsidR="00C1310B">
        <w:rPr>
          <w:rFonts w:hint="eastAsia"/>
        </w:rPr>
        <w:t>下拉框中的值直接从后台注册用户的地区进行取值</w:t>
      </w:r>
      <w:r w:rsidR="00C1310B">
        <w:rPr>
          <w:rFonts w:hint="eastAsia"/>
        </w:rPr>
        <w:t>)</w:t>
      </w:r>
      <w:r w:rsidR="00A87E39">
        <w:rPr>
          <w:rFonts w:hint="eastAsia"/>
        </w:rPr>
        <w:t>。</w:t>
      </w:r>
    </w:p>
    <w:p w:rsidR="008A2303" w:rsidRDefault="008A2303" w:rsidP="008A2303">
      <w:pPr>
        <w:ind w:left="1470" w:hangingChars="700" w:hanging="1470"/>
      </w:pPr>
      <w:r>
        <w:rPr>
          <w:rFonts w:hint="eastAsia"/>
        </w:rPr>
        <w:t xml:space="preserve">            3</w:t>
      </w:r>
      <w:r>
        <w:rPr>
          <w:rFonts w:hint="eastAsia"/>
        </w:rPr>
        <w:t>、表单项：</w:t>
      </w:r>
    </w:p>
    <w:p w:rsidR="008A2303" w:rsidRDefault="008A2303" w:rsidP="008A2303">
      <w:pPr>
        <w:ind w:left="1995" w:hangingChars="950" w:hanging="1995"/>
      </w:pPr>
      <w:r>
        <w:rPr>
          <w:rFonts w:hint="eastAsia"/>
        </w:rPr>
        <w:t xml:space="preserve">               </w:t>
      </w:r>
      <w:r>
        <w:t>A</w:t>
      </w:r>
      <w:r>
        <w:rPr>
          <w:rFonts w:hint="eastAsia"/>
        </w:rPr>
        <w:t>、首行为</w:t>
      </w:r>
      <w:r w:rsidR="006E44F4">
        <w:rPr>
          <w:rFonts w:hint="eastAsia"/>
        </w:rPr>
        <w:t>操作项</w:t>
      </w:r>
      <w:r>
        <w:rPr>
          <w:rFonts w:hint="eastAsia"/>
        </w:rPr>
        <w:t>，</w:t>
      </w:r>
      <w:r w:rsidR="006E44F4">
        <w:rPr>
          <w:rFonts w:hint="eastAsia"/>
        </w:rPr>
        <w:t>点击“确认”链接，弹出新的界面</w:t>
      </w:r>
      <w:r w:rsidR="006E44F4">
        <w:rPr>
          <w:rFonts w:hint="eastAsia"/>
        </w:rPr>
        <w:t>(</w:t>
      </w:r>
      <w:r w:rsidR="006E44F4">
        <w:rPr>
          <w:rFonts w:hint="eastAsia"/>
        </w:rPr>
        <w:t>图</w:t>
      </w:r>
      <w:r w:rsidR="006E44F4">
        <w:rPr>
          <w:rFonts w:hint="eastAsia"/>
        </w:rPr>
        <w:t>4-2)</w:t>
      </w:r>
      <w:r w:rsidR="00A41C6D">
        <w:rPr>
          <w:rFonts w:hint="eastAsia"/>
        </w:rPr>
        <w:t>，直接输入确认后</w:t>
      </w:r>
      <w:r w:rsidR="00560B59">
        <w:rPr>
          <w:rFonts w:hint="eastAsia"/>
        </w:rPr>
        <w:t>制卡数量</w:t>
      </w:r>
      <w:r w:rsidR="00A41C6D">
        <w:rPr>
          <w:rFonts w:hint="eastAsia"/>
        </w:rPr>
        <w:t>，点击确定即可。</w:t>
      </w:r>
      <w:r w:rsidR="00276197">
        <w:rPr>
          <w:rFonts w:hint="eastAsia"/>
        </w:rPr>
        <w:t>如订单已确认，则“操作”置灰不可用</w:t>
      </w:r>
      <w:r w:rsidR="00EE23BB">
        <w:rPr>
          <w:rFonts w:hint="eastAsia"/>
        </w:rPr>
        <w:t>。</w:t>
      </w:r>
    </w:p>
    <w:p w:rsidR="008A2303" w:rsidRDefault="008A2303" w:rsidP="00CA3511">
      <w:pPr>
        <w:ind w:left="1978" w:hangingChars="942" w:hanging="1978"/>
      </w:pPr>
      <w:r>
        <w:rPr>
          <w:rFonts w:hint="eastAsia"/>
        </w:rPr>
        <w:t xml:space="preserve">               B</w:t>
      </w:r>
      <w:r>
        <w:rPr>
          <w:rFonts w:hint="eastAsia"/>
        </w:rPr>
        <w:t>、</w:t>
      </w:r>
      <w:r w:rsidR="0030444F">
        <w:rPr>
          <w:rFonts w:hint="eastAsia"/>
        </w:rPr>
        <w:t>订单编号：显示此工单的工单编号</w:t>
      </w:r>
      <w:r w:rsidR="00CA3511">
        <w:rPr>
          <w:rFonts w:hint="eastAsia"/>
        </w:rPr>
        <w:t>，点击订</w:t>
      </w:r>
      <w:r w:rsidR="00CA3511" w:rsidRPr="00F05CF2">
        <w:rPr>
          <w:rFonts w:hint="eastAsia"/>
        </w:rPr>
        <w:t>单编号链接，可以查看本订单相关内容</w:t>
      </w:r>
      <w:r w:rsidR="00CA3511">
        <w:rPr>
          <w:rFonts w:hint="eastAsia"/>
        </w:rPr>
        <w:t>(</w:t>
      </w:r>
      <w:r w:rsidR="00CA3511">
        <w:rPr>
          <w:rFonts w:hint="eastAsia"/>
        </w:rPr>
        <w:t>如图</w:t>
      </w:r>
      <w:r w:rsidR="00CA3511">
        <w:rPr>
          <w:rFonts w:hint="eastAsia"/>
        </w:rPr>
        <w:t>3-3</w:t>
      </w:r>
      <w:r w:rsidR="00CA3511">
        <w:rPr>
          <w:rFonts w:hint="eastAsia"/>
        </w:rPr>
        <w:t>所示</w:t>
      </w:r>
      <w:r w:rsidR="00CA3511">
        <w:rPr>
          <w:rFonts w:hint="eastAsia"/>
        </w:rPr>
        <w:t>)</w:t>
      </w:r>
      <w:r w:rsidR="00CA3511" w:rsidRPr="00F05CF2">
        <w:rPr>
          <w:rFonts w:hint="eastAsia"/>
        </w:rPr>
        <w:t>。</w:t>
      </w:r>
    </w:p>
    <w:p w:rsidR="00CA3511" w:rsidRDefault="00E0590B" w:rsidP="008A2303">
      <w:pPr>
        <w:ind w:left="1978" w:hangingChars="942" w:hanging="1978"/>
      </w:pPr>
      <w:r>
        <w:rPr>
          <w:rFonts w:hint="eastAsia"/>
        </w:rPr>
        <w:t xml:space="preserve">               </w:t>
      </w:r>
      <w:r w:rsidR="008A2303">
        <w:rPr>
          <w:rFonts w:hint="eastAsia"/>
        </w:rPr>
        <w:t>C</w:t>
      </w:r>
      <w:r w:rsidR="008A2303">
        <w:rPr>
          <w:rFonts w:hint="eastAsia"/>
        </w:rPr>
        <w:t>、</w:t>
      </w:r>
      <w:r w:rsidRPr="00F05CF2">
        <w:rPr>
          <w:rFonts w:hint="eastAsia"/>
        </w:rPr>
        <w:t>提交时间：</w:t>
      </w:r>
      <w:r>
        <w:rPr>
          <w:rFonts w:hint="eastAsia"/>
        </w:rPr>
        <w:t>获取前方代表提交</w:t>
      </w:r>
      <w:r w:rsidR="00361DA0">
        <w:rPr>
          <w:rFonts w:hint="eastAsia"/>
        </w:rPr>
        <w:t>工单</w:t>
      </w:r>
      <w:r>
        <w:rPr>
          <w:rFonts w:hint="eastAsia"/>
        </w:rPr>
        <w:t>时的时间</w:t>
      </w:r>
      <w:r w:rsidRPr="00F05CF2">
        <w:rPr>
          <w:rFonts w:hint="eastAsia"/>
        </w:rPr>
        <w:t>。</w:t>
      </w:r>
    </w:p>
    <w:p w:rsidR="008A2303" w:rsidRPr="00F05CF2" w:rsidRDefault="008A2303" w:rsidP="00E0590B">
      <w:pPr>
        <w:ind w:leftChars="750" w:left="1995" w:hangingChars="200" w:hanging="420"/>
      </w:pPr>
      <w:r w:rsidRPr="00F05CF2">
        <w:rPr>
          <w:rFonts w:hint="eastAsia"/>
        </w:rPr>
        <w:t>D</w:t>
      </w:r>
      <w:r w:rsidRPr="00F05CF2">
        <w:rPr>
          <w:rFonts w:hint="eastAsia"/>
        </w:rPr>
        <w:t>、</w:t>
      </w:r>
      <w:r w:rsidR="00E0590B">
        <w:rPr>
          <w:rFonts w:hint="eastAsia"/>
        </w:rPr>
        <w:t>原始数据：</w:t>
      </w:r>
      <w:r w:rsidR="00560B59">
        <w:rPr>
          <w:rFonts w:hint="eastAsia"/>
        </w:rPr>
        <w:t>前方代表上传的未经任何处理的数据，点击链接，可以下载</w:t>
      </w:r>
      <w:r w:rsidR="00E0590B">
        <w:rPr>
          <w:rFonts w:hint="eastAsia"/>
        </w:rPr>
        <w:t>。</w:t>
      </w:r>
    </w:p>
    <w:p w:rsidR="008A2303" w:rsidRDefault="008A2303" w:rsidP="008A2303">
      <w:pPr>
        <w:ind w:left="1978" w:hangingChars="942" w:hanging="1978"/>
      </w:pPr>
      <w:r w:rsidRPr="00F05CF2">
        <w:rPr>
          <w:rFonts w:hint="eastAsia"/>
        </w:rPr>
        <w:t xml:space="preserve">               E</w:t>
      </w:r>
      <w:r>
        <w:rPr>
          <w:rFonts w:hint="eastAsia"/>
        </w:rPr>
        <w:t>、</w:t>
      </w:r>
      <w:r w:rsidR="008651FD">
        <w:rPr>
          <w:rFonts w:hint="eastAsia"/>
        </w:rPr>
        <w:t>大小</w:t>
      </w:r>
      <w:r w:rsidR="00361DA0">
        <w:rPr>
          <w:rFonts w:hint="eastAsia"/>
        </w:rPr>
        <w:t>，显示上传原始数据的容量。</w:t>
      </w:r>
    </w:p>
    <w:p w:rsidR="00361DA0" w:rsidRDefault="008A2303" w:rsidP="008A2303">
      <w:pPr>
        <w:ind w:left="1978" w:hangingChars="942" w:hanging="1978"/>
      </w:pPr>
      <w:r>
        <w:rPr>
          <w:rFonts w:hint="eastAsia"/>
        </w:rPr>
        <w:t xml:space="preserve">               F</w:t>
      </w:r>
      <w:r>
        <w:rPr>
          <w:rFonts w:hint="eastAsia"/>
        </w:rPr>
        <w:t>、</w:t>
      </w:r>
      <w:r w:rsidR="008651FD">
        <w:rPr>
          <w:rFonts w:hint="eastAsia"/>
        </w:rPr>
        <w:t>制卡数量</w:t>
      </w:r>
      <w:r w:rsidR="00560B59">
        <w:rPr>
          <w:rFonts w:hint="eastAsia"/>
        </w:rPr>
        <w:t>：需制</w:t>
      </w:r>
      <w:r w:rsidR="00361DA0">
        <w:rPr>
          <w:rFonts w:hint="eastAsia"/>
        </w:rPr>
        <w:t>卡数量。</w:t>
      </w:r>
    </w:p>
    <w:p w:rsidR="008A2303" w:rsidRDefault="008A2303" w:rsidP="008A2303">
      <w:pPr>
        <w:ind w:left="1978" w:hangingChars="942" w:hanging="1978"/>
      </w:pPr>
      <w:r>
        <w:rPr>
          <w:rFonts w:hint="eastAsia"/>
        </w:rPr>
        <w:t xml:space="preserve">               G</w:t>
      </w:r>
      <w:r>
        <w:rPr>
          <w:rFonts w:hint="eastAsia"/>
        </w:rPr>
        <w:t>、</w:t>
      </w:r>
      <w:r w:rsidR="008651FD">
        <w:rPr>
          <w:rFonts w:hint="eastAsia"/>
        </w:rPr>
        <w:t>补卡数量</w:t>
      </w:r>
      <w:r w:rsidR="00361DA0">
        <w:rPr>
          <w:rFonts w:hint="eastAsia"/>
        </w:rPr>
        <w:t>：</w:t>
      </w:r>
      <w:r w:rsidR="009E7A17">
        <w:rPr>
          <w:rFonts w:hint="eastAsia"/>
        </w:rPr>
        <w:t>需</w:t>
      </w:r>
      <w:r w:rsidR="00361DA0">
        <w:rPr>
          <w:rFonts w:hint="eastAsia"/>
        </w:rPr>
        <w:t>补卡的数量。</w:t>
      </w:r>
    </w:p>
    <w:p w:rsidR="005B1A74" w:rsidRDefault="005B1A74" w:rsidP="008A2303">
      <w:pPr>
        <w:ind w:left="1978" w:hangingChars="942" w:hanging="1978"/>
      </w:pPr>
      <w:r>
        <w:rPr>
          <w:rFonts w:hint="eastAsia"/>
        </w:rPr>
        <w:t xml:space="preserve">               H</w:t>
      </w:r>
      <w:r>
        <w:rPr>
          <w:rFonts w:hint="eastAsia"/>
        </w:rPr>
        <w:t>、生产助理确认数量：经生产处理确认后的数量。</w:t>
      </w:r>
    </w:p>
    <w:p w:rsidR="009E7A17" w:rsidRDefault="008A2303" w:rsidP="008A2303">
      <w:pPr>
        <w:ind w:leftChars="-84" w:left="1905" w:hangingChars="991" w:hanging="2081"/>
      </w:pPr>
      <w:r>
        <w:rPr>
          <w:rFonts w:hint="eastAsia"/>
        </w:rPr>
        <w:t xml:space="preserve">                 J</w:t>
      </w:r>
      <w:r>
        <w:rPr>
          <w:rFonts w:hint="eastAsia"/>
        </w:rPr>
        <w:t>、状态：</w:t>
      </w:r>
      <w:r w:rsidR="00FE07BD">
        <w:rPr>
          <w:rFonts w:hint="eastAsia"/>
        </w:rPr>
        <w:t>“</w:t>
      </w:r>
      <w:r w:rsidR="00277584">
        <w:rPr>
          <w:rFonts w:hint="eastAsia"/>
        </w:rPr>
        <w:t>已确认”和“未确认</w:t>
      </w:r>
      <w:r w:rsidR="00FE07BD">
        <w:rPr>
          <w:rFonts w:hint="eastAsia"/>
        </w:rPr>
        <w:t>”</w:t>
      </w:r>
    </w:p>
    <w:p w:rsidR="009E7A17" w:rsidRDefault="00277584" w:rsidP="009E7A17">
      <w:pPr>
        <w:ind w:leftChars="866" w:left="1903" w:hangingChars="40" w:hanging="84"/>
      </w:pPr>
      <w:r>
        <w:rPr>
          <w:rFonts w:hint="eastAsia"/>
        </w:rPr>
        <w:t>“</w:t>
      </w:r>
      <w:r w:rsidR="006A3A95">
        <w:rPr>
          <w:rFonts w:hint="eastAsia"/>
        </w:rPr>
        <w:t>未</w:t>
      </w:r>
      <w:r>
        <w:rPr>
          <w:rFonts w:hint="eastAsia"/>
        </w:rPr>
        <w:t>确认”</w:t>
      </w:r>
      <w:r w:rsidR="00FE07BD">
        <w:rPr>
          <w:rFonts w:hint="eastAsia"/>
        </w:rPr>
        <w:t>即还未通过审核确认的订单</w:t>
      </w:r>
    </w:p>
    <w:p w:rsidR="008A2303" w:rsidRDefault="00277584" w:rsidP="009E7A17">
      <w:pPr>
        <w:ind w:leftChars="866" w:left="1903" w:hangingChars="40" w:hanging="84"/>
      </w:pPr>
      <w:r>
        <w:rPr>
          <w:rFonts w:hint="eastAsia"/>
        </w:rPr>
        <w:t>“</w:t>
      </w:r>
      <w:r w:rsidR="006A3A95">
        <w:rPr>
          <w:rFonts w:hint="eastAsia"/>
        </w:rPr>
        <w:t>已</w:t>
      </w:r>
      <w:r>
        <w:rPr>
          <w:rFonts w:hint="eastAsia"/>
        </w:rPr>
        <w:t>确认”</w:t>
      </w:r>
      <w:r w:rsidR="00FE07BD">
        <w:rPr>
          <w:rFonts w:hint="eastAsia"/>
        </w:rPr>
        <w:t>即已经通过确认的订单</w:t>
      </w:r>
      <w:r w:rsidR="008A2303">
        <w:rPr>
          <w:rFonts w:hint="eastAsia"/>
        </w:rPr>
        <w:t>。</w:t>
      </w:r>
    </w:p>
    <w:p w:rsidR="00722FD8" w:rsidRDefault="00722FD8" w:rsidP="009E7A17">
      <w:pPr>
        <w:ind w:leftChars="866" w:left="1903" w:hangingChars="40" w:hanging="84"/>
      </w:pPr>
    </w:p>
    <w:p w:rsidR="00722FD8" w:rsidRPr="007B4E5A" w:rsidRDefault="00722FD8" w:rsidP="007B4E5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7B4E5A">
          <w:rPr>
            <w:rFonts w:hint="eastAsia"/>
            <w:sz w:val="21"/>
            <w:szCs w:val="21"/>
          </w:rPr>
          <w:lastRenderedPageBreak/>
          <w:t>4.2.</w:t>
        </w:r>
        <w:r w:rsidR="00774410">
          <w:rPr>
            <w:rFonts w:hint="eastAsia"/>
            <w:sz w:val="21"/>
            <w:szCs w:val="21"/>
          </w:rPr>
          <w:t>2</w:t>
        </w:r>
      </w:smartTag>
      <w:r w:rsidRPr="007B4E5A">
        <w:rPr>
          <w:rFonts w:hint="eastAsia"/>
          <w:sz w:val="21"/>
          <w:szCs w:val="21"/>
        </w:rPr>
        <w:t xml:space="preserve"> </w:t>
      </w:r>
      <w:r w:rsidRPr="007B4E5A">
        <w:rPr>
          <w:rFonts w:hint="eastAsia"/>
          <w:sz w:val="21"/>
          <w:szCs w:val="21"/>
        </w:rPr>
        <w:t>（图</w:t>
      </w:r>
      <w:r w:rsidRPr="007B4E5A">
        <w:rPr>
          <w:rFonts w:hint="eastAsia"/>
          <w:sz w:val="21"/>
          <w:szCs w:val="21"/>
        </w:rPr>
        <w:t>4-</w:t>
      </w:r>
      <w:r w:rsidR="006E44F4" w:rsidRPr="007B4E5A">
        <w:rPr>
          <w:rFonts w:hint="eastAsia"/>
          <w:sz w:val="21"/>
          <w:szCs w:val="21"/>
        </w:rPr>
        <w:t>3</w:t>
      </w:r>
      <w:r w:rsidRPr="007B4E5A">
        <w:rPr>
          <w:rFonts w:hint="eastAsia"/>
          <w:sz w:val="21"/>
          <w:szCs w:val="21"/>
        </w:rPr>
        <w:t>提交卡商数据）功能界面说明</w:t>
      </w:r>
    </w:p>
    <w:p w:rsidR="00FA13AE" w:rsidRPr="00AB4A8D" w:rsidRDefault="008E3C8E" w:rsidP="00FA13AE">
      <w:pPr>
        <w:jc w:val="center"/>
      </w:pPr>
      <w:r>
        <w:object w:dxaOrig="15558" w:dyaOrig="8941">
          <v:shape id="_x0000_i1033" type="#_x0000_t75" style="width:531pt;height:305.25pt" o:ole="">
            <v:imagedata r:id="rId30" o:title=""/>
          </v:shape>
          <o:OLEObject Type="Embed" ProgID="Visio.Drawing.11" ShapeID="_x0000_i1033" DrawAspect="Content" ObjectID="_1333891549" r:id="rId31"/>
        </w:object>
      </w:r>
      <w:r w:rsidR="00FA13AE">
        <w:rPr>
          <w:rFonts w:hint="eastAsia"/>
        </w:rPr>
        <w:t>（图</w:t>
      </w:r>
      <w:r w:rsidR="00FA13AE">
        <w:rPr>
          <w:rFonts w:hint="eastAsia"/>
        </w:rPr>
        <w:t>4-</w:t>
      </w:r>
      <w:r w:rsidR="006E44F4">
        <w:rPr>
          <w:rFonts w:hint="eastAsia"/>
        </w:rPr>
        <w:t>3</w:t>
      </w:r>
      <w:r w:rsidR="00FA13AE">
        <w:rPr>
          <w:rFonts w:hint="eastAsia"/>
        </w:rPr>
        <w:t xml:space="preserve"> </w:t>
      </w:r>
      <w:r w:rsidR="00FA13AE">
        <w:rPr>
          <w:rFonts w:hint="eastAsia"/>
        </w:rPr>
        <w:t>提交卡商数据）</w:t>
      </w:r>
    </w:p>
    <w:p w:rsidR="00FA13AE" w:rsidRDefault="00FA13AE" w:rsidP="00FA1716">
      <w:pPr>
        <w:ind w:firstLineChars="245" w:firstLine="517"/>
        <w:rPr>
          <w:b/>
        </w:rPr>
      </w:pPr>
    </w:p>
    <w:p w:rsidR="007B28B1" w:rsidRDefault="00722FD8" w:rsidP="00E85568">
      <w:pPr>
        <w:ind w:left="517" w:hangingChars="245" w:hanging="517"/>
      </w:pPr>
      <w:r>
        <w:rPr>
          <w:rFonts w:hint="eastAsia"/>
          <w:b/>
        </w:rPr>
        <w:t xml:space="preserve">   </w:t>
      </w:r>
      <w:r w:rsidRPr="00722FD8">
        <w:rPr>
          <w:rFonts w:hint="eastAsia"/>
        </w:rPr>
        <w:t xml:space="preserve">   </w:t>
      </w:r>
      <w:r w:rsidR="00FA1716">
        <w:rPr>
          <w:rFonts w:hint="eastAsia"/>
        </w:rPr>
        <w:t xml:space="preserve">  </w:t>
      </w:r>
      <w:r w:rsidR="00762FD7">
        <w:rPr>
          <w:rFonts w:hint="eastAsia"/>
        </w:rPr>
        <w:t>操作流程：</w:t>
      </w:r>
      <w:commentRangeStart w:id="4"/>
      <w:r w:rsidRPr="00722FD8">
        <w:rPr>
          <w:rFonts w:hint="eastAsia"/>
        </w:rPr>
        <w:t>点击第二个标签页“提交卡商数据”</w:t>
      </w:r>
      <w:r>
        <w:rPr>
          <w:rFonts w:hint="eastAsia"/>
        </w:rPr>
        <w:t>，当处理数据人员</w:t>
      </w:r>
      <w:r w:rsidR="00FC3F89">
        <w:rPr>
          <w:rFonts w:hint="eastAsia"/>
        </w:rPr>
        <w:t>将数据处理好后</w:t>
      </w:r>
      <w:r>
        <w:rPr>
          <w:rFonts w:hint="eastAsia"/>
        </w:rPr>
        <w:t>，</w:t>
      </w:r>
      <w:commentRangeEnd w:id="4"/>
      <w:r w:rsidR="0050472C">
        <w:rPr>
          <w:rStyle w:val="a6"/>
        </w:rPr>
        <w:commentReference w:id="4"/>
      </w:r>
      <w:r>
        <w:rPr>
          <w:rFonts w:hint="eastAsia"/>
        </w:rPr>
        <w:t>此处才能</w:t>
      </w:r>
      <w:r w:rsidR="00A10F3F">
        <w:rPr>
          <w:rFonts w:hint="eastAsia"/>
        </w:rPr>
        <w:t>看到此单，生产助理可以</w:t>
      </w:r>
      <w:r w:rsidR="008F09A0">
        <w:rPr>
          <w:rFonts w:hint="eastAsia"/>
        </w:rPr>
        <w:t>同时勾选多个订单</w:t>
      </w:r>
      <w:r w:rsidR="00A10F3F">
        <w:rPr>
          <w:rFonts w:hint="eastAsia"/>
        </w:rPr>
        <w:t>，然后点击“提交”，</w:t>
      </w:r>
      <w:r w:rsidR="00097BDA">
        <w:rPr>
          <w:rFonts w:hint="eastAsia"/>
        </w:rPr>
        <w:t>此时弹出一个新的窗口界面</w:t>
      </w:r>
      <w:r w:rsidR="00F6668C">
        <w:rPr>
          <w:rFonts w:hint="eastAsia"/>
        </w:rPr>
        <w:t>(</w:t>
      </w:r>
      <w:r w:rsidR="00F6668C">
        <w:rPr>
          <w:rFonts w:hint="eastAsia"/>
        </w:rPr>
        <w:t>图</w:t>
      </w:r>
      <w:r w:rsidR="00F6668C">
        <w:rPr>
          <w:rFonts w:hint="eastAsia"/>
        </w:rPr>
        <w:t>4-4)</w:t>
      </w:r>
      <w:r w:rsidR="00097BDA">
        <w:rPr>
          <w:rFonts w:hint="eastAsia"/>
        </w:rPr>
        <w:t>，生产助理填写</w:t>
      </w:r>
      <w:r w:rsidR="005001E9">
        <w:rPr>
          <w:rFonts w:hint="eastAsia"/>
        </w:rPr>
        <w:t>需提交给卡商时的一些信息</w:t>
      </w:r>
      <w:r w:rsidR="00097BDA">
        <w:rPr>
          <w:rFonts w:hint="eastAsia"/>
        </w:rPr>
        <w:t>，点击“确定”按钮后</w:t>
      </w:r>
      <w:r w:rsidR="00A10F3F">
        <w:rPr>
          <w:rFonts w:hint="eastAsia"/>
        </w:rPr>
        <w:t>系统自动记录提交时间</w:t>
      </w:r>
      <w:r w:rsidR="00EA4FF4">
        <w:rPr>
          <w:rFonts w:hint="eastAsia"/>
        </w:rPr>
        <w:t>，同时发送短信给卡商</w:t>
      </w:r>
      <w:r w:rsidR="00A10F3F">
        <w:rPr>
          <w:rFonts w:hint="eastAsia"/>
        </w:rPr>
        <w:t>。</w:t>
      </w:r>
    </w:p>
    <w:p w:rsidR="00681113" w:rsidRDefault="00681113" w:rsidP="00952A2E">
      <w:pPr>
        <w:ind w:leftChars="250" w:left="840" w:hangingChars="150" w:hanging="315"/>
      </w:pPr>
      <w:r>
        <w:rPr>
          <w:rFonts w:hint="eastAsia"/>
        </w:rPr>
        <w:t>1</w:t>
      </w:r>
      <w:r>
        <w:rPr>
          <w:rFonts w:hint="eastAsia"/>
        </w:rPr>
        <w:t>、输入项：</w:t>
      </w:r>
      <w:r w:rsidR="00952A2E">
        <w:rPr>
          <w:rFonts w:hint="eastAsia"/>
        </w:rPr>
        <w:t>订单编号</w:t>
      </w:r>
      <w:r>
        <w:rPr>
          <w:rFonts w:hint="eastAsia"/>
        </w:rPr>
        <w:t>(</w:t>
      </w:r>
      <w:r>
        <w:rPr>
          <w:rFonts w:hint="eastAsia"/>
        </w:rPr>
        <w:t>字母或数</w:t>
      </w:r>
      <w:r w:rsidR="003B54DD">
        <w:rPr>
          <w:rFonts w:hint="eastAsia"/>
        </w:rPr>
        <w:t>字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、</w:t>
      </w:r>
      <w:r w:rsidR="00952A2E">
        <w:rPr>
          <w:rFonts w:hint="eastAsia"/>
        </w:rPr>
        <w:t>工作单号、征订单号、入库单号、</w:t>
      </w:r>
      <w:r>
        <w:rPr>
          <w:rFonts w:hint="eastAsia"/>
        </w:rPr>
        <w:t>日期，通过输入</w:t>
      </w:r>
      <w:r w:rsidR="00952A2E">
        <w:rPr>
          <w:rFonts w:hint="eastAsia"/>
        </w:rPr>
        <w:t>各种编号、</w:t>
      </w:r>
      <w:r>
        <w:rPr>
          <w:rFonts w:hint="eastAsia"/>
        </w:rPr>
        <w:t>日期可以查询符合相应条件的工单。</w:t>
      </w:r>
      <w:r w:rsidR="00952A2E">
        <w:rPr>
          <w:rFonts w:hint="eastAsia"/>
        </w:rPr>
        <w:t>各种编号可以输入多个，中间用逗号隔开。</w:t>
      </w:r>
    </w:p>
    <w:p w:rsidR="00681113" w:rsidRDefault="00681113" w:rsidP="00681113">
      <w:r>
        <w:rPr>
          <w:rFonts w:hint="eastAsia"/>
        </w:rPr>
        <w:t xml:space="preserve">     2</w:t>
      </w:r>
      <w:r>
        <w:rPr>
          <w:rFonts w:hint="eastAsia"/>
        </w:rPr>
        <w:t>、操作项：</w:t>
      </w:r>
    </w:p>
    <w:p w:rsidR="00681113" w:rsidRPr="00B154ED" w:rsidRDefault="00681113" w:rsidP="00681113">
      <w:pPr>
        <w:ind w:left="1785" w:hangingChars="850" w:hanging="1785"/>
      </w:pPr>
      <w:r>
        <w:rPr>
          <w:rFonts w:hint="eastAsia"/>
        </w:rPr>
        <w:t xml:space="preserve">              a</w:t>
      </w:r>
      <w:r>
        <w:rPr>
          <w:rFonts w:hint="eastAsia"/>
        </w:rPr>
        <w:t>、</w:t>
      </w:r>
      <w:r w:rsidR="00EF73BE">
        <w:rPr>
          <w:rFonts w:hint="eastAsia"/>
        </w:rPr>
        <w:t>“提交”按钮，点击可以对订单进行提交操作。</w:t>
      </w:r>
    </w:p>
    <w:p w:rsidR="00681113" w:rsidRDefault="00681113" w:rsidP="00681113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681113" w:rsidRDefault="00681113" w:rsidP="00681113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查询”按钮，点击可以根据不同选择，查询出符合条件的数据。</w:t>
      </w:r>
    </w:p>
    <w:p w:rsidR="00681113" w:rsidRDefault="00681113" w:rsidP="00681113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状态”复选框，可以通过勾选不同的状态，查看符合此状态的征订单。</w:t>
      </w:r>
    </w:p>
    <w:p w:rsidR="00681113" w:rsidRDefault="00681113" w:rsidP="00EF73BE">
      <w:pPr>
        <w:ind w:left="1680" w:hangingChars="800" w:hanging="1680"/>
      </w:pPr>
      <w:r>
        <w:rPr>
          <w:rFonts w:hint="eastAsia"/>
        </w:rPr>
        <w:t xml:space="preserve">              e</w:t>
      </w:r>
      <w:r>
        <w:rPr>
          <w:rFonts w:hint="eastAsia"/>
        </w:rPr>
        <w:t>、“地区”下拉框，可以按照提交地区筛选征订单</w:t>
      </w:r>
      <w:r>
        <w:rPr>
          <w:rFonts w:hint="eastAsia"/>
        </w:rPr>
        <w:t>(</w:t>
      </w:r>
      <w:r>
        <w:rPr>
          <w:rFonts w:hint="eastAsia"/>
        </w:rPr>
        <w:t>下拉框中的值直接从后台注册用户的地区进行取值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7B28B1" w:rsidRDefault="007B28B1" w:rsidP="007B28B1">
      <w:pPr>
        <w:ind w:left="1470" w:hangingChars="700" w:hanging="1470"/>
      </w:pPr>
      <w:r>
        <w:rPr>
          <w:rFonts w:hint="eastAsia"/>
        </w:rPr>
        <w:t xml:space="preserve">    </w:t>
      </w:r>
      <w:r w:rsidR="00681113">
        <w:rPr>
          <w:rFonts w:hint="eastAsia"/>
        </w:rPr>
        <w:t>3</w:t>
      </w:r>
      <w:r w:rsidR="00681113">
        <w:rPr>
          <w:rFonts w:hint="eastAsia"/>
        </w:rPr>
        <w:t>、</w:t>
      </w:r>
      <w:r>
        <w:rPr>
          <w:rFonts w:hint="eastAsia"/>
        </w:rPr>
        <w:t>表单项：</w:t>
      </w:r>
    </w:p>
    <w:p w:rsidR="007B28B1" w:rsidRDefault="007B28B1" w:rsidP="007B28B1">
      <w:pPr>
        <w:ind w:leftChars="-350" w:left="1365" w:hangingChars="1000" w:hanging="2100"/>
      </w:pPr>
      <w:r>
        <w:rPr>
          <w:rFonts w:hint="eastAsia"/>
        </w:rPr>
        <w:t xml:space="preserve">                 </w:t>
      </w:r>
      <w:r>
        <w:t>A</w:t>
      </w:r>
      <w:r>
        <w:rPr>
          <w:rFonts w:hint="eastAsia"/>
        </w:rPr>
        <w:t>、首行为复选框，可以通过勾选复选框来选择需</w:t>
      </w:r>
      <w:r w:rsidR="007B18EB">
        <w:rPr>
          <w:rFonts w:hint="eastAsia"/>
        </w:rPr>
        <w:t>提交</w:t>
      </w:r>
      <w:r>
        <w:rPr>
          <w:rFonts w:hint="eastAsia"/>
        </w:rPr>
        <w:t>征订单。如果此征订单为“已</w:t>
      </w:r>
      <w:r w:rsidR="007B18EB">
        <w:rPr>
          <w:rFonts w:hint="eastAsia"/>
        </w:rPr>
        <w:t>提交</w:t>
      </w:r>
      <w:r>
        <w:rPr>
          <w:rFonts w:hint="eastAsia"/>
        </w:rPr>
        <w:t>”状态，则复选框</w:t>
      </w:r>
      <w:r w:rsidR="003D7855">
        <w:rPr>
          <w:rFonts w:hint="eastAsia"/>
        </w:rPr>
        <w:t>置灰</w:t>
      </w:r>
      <w:r>
        <w:rPr>
          <w:rFonts w:hint="eastAsia"/>
        </w:rPr>
        <w:t>不可用。</w:t>
      </w:r>
    </w:p>
    <w:p w:rsidR="005E5645" w:rsidRDefault="005E5645" w:rsidP="007B28B1">
      <w:pPr>
        <w:ind w:leftChars="-350" w:left="1365" w:hangingChars="1000" w:hanging="2100"/>
      </w:pPr>
      <w:r>
        <w:rPr>
          <w:rFonts w:hint="eastAsia"/>
        </w:rPr>
        <w:t xml:space="preserve">                 B</w:t>
      </w:r>
      <w:r>
        <w:rPr>
          <w:rFonts w:hint="eastAsia"/>
        </w:rPr>
        <w:t>、操作：修改链接，点击链接可以弹出新的修改界面，生产助理可以修改信息，包括：征订单号、工作单号、卡商、项目、入库单号、实际制卡数量、实际补卡</w:t>
      </w:r>
      <w:r>
        <w:rPr>
          <w:rFonts w:hint="eastAsia"/>
        </w:rPr>
        <w:t>(</w:t>
      </w:r>
      <w:r>
        <w:rPr>
          <w:rFonts w:hint="eastAsia"/>
        </w:rPr>
        <w:t>收费</w:t>
      </w:r>
      <w:r>
        <w:rPr>
          <w:rFonts w:hint="eastAsia"/>
        </w:rPr>
        <w:t>)</w:t>
      </w:r>
      <w:r>
        <w:rPr>
          <w:rFonts w:hint="eastAsia"/>
        </w:rPr>
        <w:t>数量、实际补卡</w:t>
      </w:r>
      <w:r>
        <w:rPr>
          <w:rFonts w:hint="eastAsia"/>
        </w:rPr>
        <w:t>(</w:t>
      </w:r>
      <w:r>
        <w:rPr>
          <w:rFonts w:hint="eastAsia"/>
        </w:rPr>
        <w:t>免费</w:t>
      </w:r>
      <w:r>
        <w:rPr>
          <w:rFonts w:hint="eastAsia"/>
        </w:rPr>
        <w:t>)</w:t>
      </w:r>
      <w:r>
        <w:rPr>
          <w:rFonts w:hint="eastAsia"/>
        </w:rPr>
        <w:t>数量</w:t>
      </w:r>
      <w:r w:rsidR="005A2FB6">
        <w:rPr>
          <w:rFonts w:hint="eastAsia"/>
        </w:rPr>
        <w:t>，</w:t>
      </w:r>
      <w:commentRangeStart w:id="5"/>
      <w:r w:rsidR="005A2FB6">
        <w:rPr>
          <w:rFonts w:hint="eastAsia"/>
        </w:rPr>
        <w:t>如果修改一条信息与它同时提交的其他订单的数据信息也随之变化</w:t>
      </w:r>
      <w:commentRangeEnd w:id="5"/>
      <w:r w:rsidR="0050472C">
        <w:rPr>
          <w:rStyle w:val="a6"/>
        </w:rPr>
        <w:commentReference w:id="5"/>
      </w:r>
      <w:r>
        <w:rPr>
          <w:rFonts w:hint="eastAsia"/>
        </w:rPr>
        <w:t>。</w:t>
      </w:r>
    </w:p>
    <w:p w:rsidR="007B28B1" w:rsidRDefault="007B28B1" w:rsidP="00EC3207">
      <w:pPr>
        <w:ind w:leftChars="-427" w:left="1081" w:hangingChars="942" w:hanging="1978"/>
      </w:pPr>
      <w:r>
        <w:rPr>
          <w:rFonts w:hint="eastAsia"/>
        </w:rPr>
        <w:t xml:space="preserve">          </w:t>
      </w:r>
      <w:r w:rsidR="00EC3207">
        <w:rPr>
          <w:rFonts w:hint="eastAsia"/>
        </w:rPr>
        <w:t xml:space="preserve">         </w:t>
      </w:r>
      <w:r w:rsidR="00005819">
        <w:rPr>
          <w:rFonts w:hint="eastAsia"/>
        </w:rPr>
        <w:t>C</w:t>
      </w:r>
      <w:r w:rsidR="006814CA">
        <w:rPr>
          <w:rFonts w:hint="eastAsia"/>
        </w:rPr>
        <w:t>、订单编号：显示此订单的订单</w:t>
      </w:r>
      <w:r>
        <w:rPr>
          <w:rFonts w:hint="eastAsia"/>
        </w:rPr>
        <w:t>编号，点击订</w:t>
      </w:r>
      <w:r w:rsidRPr="00F05CF2">
        <w:rPr>
          <w:rFonts w:hint="eastAsia"/>
        </w:rPr>
        <w:t>单编号链接，可以查看本订单相关内容</w:t>
      </w:r>
      <w:r>
        <w:rPr>
          <w:rFonts w:hint="eastAsia"/>
        </w:rPr>
        <w:t>(</w:t>
      </w:r>
      <w:r>
        <w:rPr>
          <w:rFonts w:hint="eastAsia"/>
        </w:rPr>
        <w:t>如图</w:t>
      </w:r>
      <w:r>
        <w:rPr>
          <w:rFonts w:hint="eastAsia"/>
        </w:rPr>
        <w:t>3-3</w:t>
      </w:r>
      <w:r>
        <w:rPr>
          <w:rFonts w:hint="eastAsia"/>
        </w:rPr>
        <w:t>所示</w:t>
      </w:r>
      <w:r>
        <w:rPr>
          <w:rFonts w:hint="eastAsia"/>
        </w:rPr>
        <w:t>)</w:t>
      </w:r>
      <w:r w:rsidRPr="00F05CF2">
        <w:rPr>
          <w:rFonts w:hint="eastAsia"/>
        </w:rPr>
        <w:t>。</w:t>
      </w:r>
    </w:p>
    <w:p w:rsidR="006814CA" w:rsidRDefault="005E5645" w:rsidP="00EC3207">
      <w:pPr>
        <w:ind w:leftChars="-427" w:left="1081" w:hangingChars="942" w:hanging="1978"/>
      </w:pPr>
      <w:r>
        <w:rPr>
          <w:rFonts w:hint="eastAsia"/>
        </w:rPr>
        <w:t xml:space="preserve">                   </w:t>
      </w:r>
      <w:r w:rsidR="00005819">
        <w:rPr>
          <w:rFonts w:hint="eastAsia"/>
        </w:rPr>
        <w:t>D</w:t>
      </w:r>
      <w:r w:rsidR="006814CA">
        <w:rPr>
          <w:rFonts w:hint="eastAsia"/>
        </w:rPr>
        <w:t>、征订单号：生产助理手工填写的征订单号。</w:t>
      </w:r>
    </w:p>
    <w:p w:rsidR="007B28B1" w:rsidRDefault="007B28B1" w:rsidP="007B28B1">
      <w:pPr>
        <w:ind w:left="1978" w:hangingChars="942" w:hanging="1978"/>
      </w:pPr>
      <w:r>
        <w:rPr>
          <w:rFonts w:hint="eastAsia"/>
        </w:rPr>
        <w:t xml:space="preserve">        </w:t>
      </w:r>
      <w:r w:rsidR="005E5645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005819">
        <w:rPr>
          <w:rFonts w:hint="eastAsia"/>
        </w:rPr>
        <w:t>E</w:t>
      </w:r>
      <w:r>
        <w:rPr>
          <w:rFonts w:hint="eastAsia"/>
        </w:rPr>
        <w:t>、</w:t>
      </w:r>
      <w:r w:rsidRPr="00F05CF2">
        <w:rPr>
          <w:rFonts w:hint="eastAsia"/>
        </w:rPr>
        <w:t>提交时间：</w:t>
      </w:r>
      <w:r>
        <w:rPr>
          <w:rFonts w:hint="eastAsia"/>
        </w:rPr>
        <w:t>获取前方代表提交工单时的时间</w:t>
      </w:r>
      <w:r w:rsidRPr="00F05CF2">
        <w:rPr>
          <w:rFonts w:hint="eastAsia"/>
        </w:rPr>
        <w:t>。</w:t>
      </w:r>
    </w:p>
    <w:p w:rsidR="007B28B1" w:rsidRPr="00F05CF2" w:rsidRDefault="00005819" w:rsidP="00005819">
      <w:pPr>
        <w:ind w:firstLineChars="500" w:firstLine="1050"/>
      </w:pPr>
      <w:r>
        <w:rPr>
          <w:rFonts w:hint="eastAsia"/>
        </w:rPr>
        <w:t>F</w:t>
      </w:r>
      <w:r w:rsidR="007B28B1" w:rsidRPr="00F05CF2">
        <w:rPr>
          <w:rFonts w:hint="eastAsia"/>
        </w:rPr>
        <w:t>、</w:t>
      </w:r>
      <w:r w:rsidR="00AE2196">
        <w:rPr>
          <w:rFonts w:hint="eastAsia"/>
        </w:rPr>
        <w:t>处理后数据</w:t>
      </w:r>
      <w:r w:rsidR="007B28B1">
        <w:rPr>
          <w:rFonts w:hint="eastAsia"/>
        </w:rPr>
        <w:t>：数据上传成功后，此处显示</w:t>
      </w:r>
      <w:r w:rsidR="007B28B1" w:rsidRPr="00F05CF2">
        <w:rPr>
          <w:rFonts w:hint="eastAsia"/>
        </w:rPr>
        <w:t>上传文件的文件名，点击链接，</w:t>
      </w:r>
      <w:r w:rsidR="007B28B1">
        <w:rPr>
          <w:rFonts w:hint="eastAsia"/>
        </w:rPr>
        <w:t>可以下载数据。</w:t>
      </w:r>
    </w:p>
    <w:p w:rsidR="007B28B1" w:rsidRDefault="007B28B1" w:rsidP="003335C7">
      <w:pPr>
        <w:ind w:left="1978" w:hangingChars="942" w:hanging="1978"/>
      </w:pPr>
      <w:r w:rsidRPr="00F05CF2">
        <w:rPr>
          <w:rFonts w:hint="eastAsia"/>
        </w:rPr>
        <w:t xml:space="preserve">         </w:t>
      </w:r>
      <w:r w:rsidR="006814CA">
        <w:rPr>
          <w:rFonts w:hint="eastAsia"/>
        </w:rPr>
        <w:t xml:space="preserve"> </w:t>
      </w:r>
      <w:r w:rsidR="00005819">
        <w:rPr>
          <w:rFonts w:hint="eastAsia"/>
        </w:rPr>
        <w:t>G</w:t>
      </w:r>
      <w:r>
        <w:rPr>
          <w:rFonts w:hint="eastAsia"/>
        </w:rPr>
        <w:t>、</w:t>
      </w:r>
      <w:r w:rsidR="006814CA">
        <w:rPr>
          <w:rFonts w:hint="eastAsia"/>
        </w:rPr>
        <w:t>工作单号：生产助理手工填写</w:t>
      </w:r>
      <w:r w:rsidR="008C6F3E">
        <w:rPr>
          <w:rFonts w:hint="eastAsia"/>
        </w:rPr>
        <w:t>，点击链接可以查询此批给卡商的数据的相关信息</w:t>
      </w:r>
      <w:r w:rsidR="003335C7">
        <w:rPr>
          <w:rFonts w:hint="eastAsia"/>
        </w:rPr>
        <w:t>(</w:t>
      </w:r>
      <w:r w:rsidR="003335C7">
        <w:rPr>
          <w:rFonts w:hint="eastAsia"/>
        </w:rPr>
        <w:t>包括工作单号、提交卡商的姓名、卡商联系人姓名、</w:t>
      </w:r>
      <w:r w:rsidR="005001E9">
        <w:rPr>
          <w:rFonts w:hint="eastAsia"/>
        </w:rPr>
        <w:t>联系方式</w:t>
      </w:r>
      <w:r w:rsidR="005001E9">
        <w:rPr>
          <w:rFonts w:hint="eastAsia"/>
        </w:rPr>
        <w:t>(</w:t>
      </w:r>
      <w:r w:rsidR="005001E9">
        <w:rPr>
          <w:rFonts w:hint="eastAsia"/>
        </w:rPr>
        <w:t>卡商相关信息通过</w:t>
      </w:r>
      <w:r w:rsidR="003335C7">
        <w:rPr>
          <w:rFonts w:hint="eastAsia"/>
        </w:rPr>
        <w:t>后台维护</w:t>
      </w:r>
      <w:r w:rsidR="003335C7">
        <w:rPr>
          <w:rFonts w:hint="eastAsia"/>
        </w:rPr>
        <w:t>))</w:t>
      </w:r>
      <w:r w:rsidR="003335C7">
        <w:rPr>
          <w:rFonts w:hint="eastAsia"/>
        </w:rPr>
        <w:t>、学习卡项目、提</w:t>
      </w:r>
      <w:r w:rsidR="003335C7">
        <w:rPr>
          <w:rFonts w:hint="eastAsia"/>
        </w:rPr>
        <w:lastRenderedPageBreak/>
        <w:t>交卡商的时间、卡商承诺的预交货时间、数据在本地存放的路径、征订单号、制卡数量、补卡</w:t>
      </w:r>
      <w:r w:rsidR="003335C7">
        <w:rPr>
          <w:rFonts w:hint="eastAsia"/>
        </w:rPr>
        <w:t>(</w:t>
      </w:r>
      <w:r w:rsidR="003335C7">
        <w:rPr>
          <w:rFonts w:hint="eastAsia"/>
        </w:rPr>
        <w:t>免费</w:t>
      </w:r>
      <w:r w:rsidR="003335C7">
        <w:rPr>
          <w:rFonts w:hint="eastAsia"/>
        </w:rPr>
        <w:t>)</w:t>
      </w:r>
      <w:r w:rsidR="003335C7">
        <w:rPr>
          <w:rFonts w:hint="eastAsia"/>
        </w:rPr>
        <w:t>数量、补卡</w:t>
      </w:r>
      <w:r w:rsidR="003335C7">
        <w:rPr>
          <w:rFonts w:hint="eastAsia"/>
        </w:rPr>
        <w:t>(</w:t>
      </w:r>
      <w:r w:rsidR="003335C7">
        <w:rPr>
          <w:rFonts w:hint="eastAsia"/>
        </w:rPr>
        <w:t>收费</w:t>
      </w:r>
      <w:r w:rsidR="003335C7">
        <w:rPr>
          <w:rFonts w:hint="eastAsia"/>
        </w:rPr>
        <w:t>)</w:t>
      </w:r>
      <w:r w:rsidR="003335C7">
        <w:rPr>
          <w:rFonts w:hint="eastAsia"/>
        </w:rPr>
        <w:t>数量、入库单号</w:t>
      </w:r>
      <w:r>
        <w:rPr>
          <w:rFonts w:hint="eastAsia"/>
        </w:rPr>
        <w:t>。</w:t>
      </w:r>
    </w:p>
    <w:p w:rsidR="005E5645" w:rsidRDefault="005E5645" w:rsidP="007B28B1">
      <w:pPr>
        <w:ind w:left="1978" w:hangingChars="942" w:hanging="1978"/>
      </w:pPr>
      <w:r>
        <w:rPr>
          <w:rFonts w:hint="eastAsia"/>
        </w:rPr>
        <w:t xml:space="preserve">          </w:t>
      </w:r>
      <w:r w:rsidR="00005819">
        <w:rPr>
          <w:rFonts w:hint="eastAsia"/>
        </w:rPr>
        <w:t>H</w:t>
      </w:r>
      <w:r w:rsidR="007B28B1">
        <w:rPr>
          <w:rFonts w:hint="eastAsia"/>
        </w:rPr>
        <w:t>、</w:t>
      </w:r>
      <w:r>
        <w:rPr>
          <w:rFonts w:hint="eastAsia"/>
        </w:rPr>
        <w:t>大小：上传的原始数据的数据包的大小。</w:t>
      </w:r>
    </w:p>
    <w:p w:rsidR="007B28B1" w:rsidRDefault="00005819" w:rsidP="005E5645">
      <w:pPr>
        <w:ind w:leftChars="500" w:left="1050"/>
      </w:pPr>
      <w:r>
        <w:rPr>
          <w:rFonts w:hint="eastAsia"/>
        </w:rPr>
        <w:t>I</w:t>
      </w:r>
      <w:r w:rsidR="005E5645">
        <w:rPr>
          <w:rFonts w:hint="eastAsia"/>
        </w:rPr>
        <w:t>、</w:t>
      </w:r>
      <w:r w:rsidR="00AB759F">
        <w:rPr>
          <w:rFonts w:hint="eastAsia"/>
        </w:rPr>
        <w:t>制卡数量</w:t>
      </w:r>
      <w:r w:rsidR="001558DE">
        <w:rPr>
          <w:rFonts w:hint="eastAsia"/>
        </w:rPr>
        <w:t>：需制</w:t>
      </w:r>
      <w:r w:rsidR="007B28B1">
        <w:rPr>
          <w:rFonts w:hint="eastAsia"/>
        </w:rPr>
        <w:t>卡数量。</w:t>
      </w:r>
    </w:p>
    <w:p w:rsidR="007B28B1" w:rsidRDefault="007B28B1" w:rsidP="007B28B1">
      <w:pPr>
        <w:ind w:left="1978" w:hangingChars="942" w:hanging="1978"/>
      </w:pPr>
      <w:r>
        <w:rPr>
          <w:rFonts w:hint="eastAsia"/>
        </w:rPr>
        <w:t xml:space="preserve">          </w:t>
      </w:r>
      <w:r w:rsidR="005E5645">
        <w:rPr>
          <w:rFonts w:hint="eastAsia"/>
        </w:rPr>
        <w:t>J</w:t>
      </w:r>
      <w:r>
        <w:rPr>
          <w:rFonts w:hint="eastAsia"/>
        </w:rPr>
        <w:t>、</w:t>
      </w:r>
      <w:r w:rsidR="00AB759F">
        <w:rPr>
          <w:rFonts w:hint="eastAsia"/>
        </w:rPr>
        <w:t>补卡数量</w:t>
      </w:r>
      <w:r>
        <w:rPr>
          <w:rFonts w:hint="eastAsia"/>
        </w:rPr>
        <w:t>：需补卡的数量。</w:t>
      </w:r>
    </w:p>
    <w:p w:rsidR="007B28B1" w:rsidRDefault="007B28B1" w:rsidP="007B28B1">
      <w:pPr>
        <w:ind w:left="1978" w:hangingChars="942" w:hanging="1978"/>
      </w:pPr>
      <w:r>
        <w:rPr>
          <w:rFonts w:hint="eastAsia"/>
        </w:rPr>
        <w:t xml:space="preserve">          </w:t>
      </w:r>
      <w:r w:rsidR="00005819">
        <w:rPr>
          <w:rFonts w:hint="eastAsia"/>
        </w:rPr>
        <w:t>K</w:t>
      </w:r>
      <w:r>
        <w:rPr>
          <w:rFonts w:hint="eastAsia"/>
        </w:rPr>
        <w:t>、</w:t>
      </w:r>
      <w:r w:rsidR="00601C7F">
        <w:rPr>
          <w:rFonts w:hint="eastAsia"/>
        </w:rPr>
        <w:t>照片实际处理</w:t>
      </w:r>
      <w:r>
        <w:rPr>
          <w:rFonts w:hint="eastAsia"/>
        </w:rPr>
        <w:t>数量：经生产处理确认后的数量。</w:t>
      </w:r>
    </w:p>
    <w:p w:rsidR="00005819" w:rsidRDefault="00005819" w:rsidP="007B28B1">
      <w:pPr>
        <w:ind w:left="1978" w:hangingChars="942" w:hanging="1978"/>
      </w:pPr>
      <w:r>
        <w:rPr>
          <w:rFonts w:hint="eastAsia"/>
        </w:rPr>
        <w:t xml:space="preserve">          L</w:t>
      </w:r>
      <w:r>
        <w:rPr>
          <w:rFonts w:hint="eastAsia"/>
        </w:rPr>
        <w:t>、卡商：此批卡提交的卡商名称。</w:t>
      </w:r>
    </w:p>
    <w:p w:rsidR="00005819" w:rsidRDefault="00005819" w:rsidP="007B28B1">
      <w:pPr>
        <w:ind w:left="1978" w:hangingChars="942" w:hanging="1978"/>
      </w:pPr>
      <w:r>
        <w:rPr>
          <w:rFonts w:hint="eastAsia"/>
        </w:rPr>
        <w:t xml:space="preserve">          M</w:t>
      </w:r>
      <w:r>
        <w:rPr>
          <w:rFonts w:hint="eastAsia"/>
        </w:rPr>
        <w:t>、入库单号：生产助理或验卡人员填写的入库单号。</w:t>
      </w:r>
    </w:p>
    <w:p w:rsidR="00005819" w:rsidRDefault="00005819" w:rsidP="007B28B1">
      <w:pPr>
        <w:ind w:left="1978" w:hangingChars="942" w:hanging="1978"/>
      </w:pPr>
      <w:r>
        <w:rPr>
          <w:rFonts w:hint="eastAsia"/>
        </w:rPr>
        <w:t xml:space="preserve">          N</w:t>
      </w:r>
      <w:r>
        <w:rPr>
          <w:rFonts w:hint="eastAsia"/>
        </w:rPr>
        <w:t>、项目：生产助理选择的制卡项目如：科教平台。</w:t>
      </w:r>
    </w:p>
    <w:p w:rsidR="007B28B1" w:rsidRDefault="007B28B1" w:rsidP="007B28B1">
      <w:pPr>
        <w:ind w:leftChars="-84" w:left="1905" w:hangingChars="991" w:hanging="2081"/>
      </w:pPr>
      <w:r>
        <w:rPr>
          <w:rFonts w:hint="eastAsia"/>
        </w:rPr>
        <w:t xml:space="preserve">            </w:t>
      </w:r>
      <w:r w:rsidR="00005819">
        <w:rPr>
          <w:rFonts w:hint="eastAsia"/>
        </w:rPr>
        <w:t>O</w:t>
      </w:r>
      <w:r>
        <w:rPr>
          <w:rFonts w:hint="eastAsia"/>
        </w:rPr>
        <w:t>、状态：“已</w:t>
      </w:r>
      <w:r w:rsidR="006A39C8">
        <w:rPr>
          <w:rFonts w:hint="eastAsia"/>
        </w:rPr>
        <w:t>提交</w:t>
      </w:r>
      <w:r>
        <w:rPr>
          <w:rFonts w:hint="eastAsia"/>
        </w:rPr>
        <w:t>”和“未</w:t>
      </w:r>
      <w:r w:rsidR="006A39C8">
        <w:rPr>
          <w:rFonts w:hint="eastAsia"/>
        </w:rPr>
        <w:t>提交</w:t>
      </w:r>
      <w:r>
        <w:rPr>
          <w:rFonts w:hint="eastAsia"/>
        </w:rPr>
        <w:t>”</w:t>
      </w:r>
    </w:p>
    <w:p w:rsidR="007B28B1" w:rsidRDefault="007B28B1" w:rsidP="006A39C8">
      <w:pPr>
        <w:ind w:leftChars="906" w:left="1903"/>
      </w:pPr>
      <w:r>
        <w:rPr>
          <w:rFonts w:hint="eastAsia"/>
        </w:rPr>
        <w:t>“已</w:t>
      </w:r>
      <w:r w:rsidR="006A39C8">
        <w:rPr>
          <w:rFonts w:hint="eastAsia"/>
        </w:rPr>
        <w:t>提交</w:t>
      </w:r>
      <w:r>
        <w:rPr>
          <w:rFonts w:hint="eastAsia"/>
        </w:rPr>
        <w:t>”即</w:t>
      </w:r>
      <w:r w:rsidR="006A39C8">
        <w:rPr>
          <w:rFonts w:hint="eastAsia"/>
        </w:rPr>
        <w:t>已经提交给制卡商的订单。</w:t>
      </w:r>
    </w:p>
    <w:p w:rsidR="007B28B1" w:rsidRDefault="007B28B1" w:rsidP="006A39C8">
      <w:pPr>
        <w:ind w:leftChars="906" w:left="1903"/>
      </w:pPr>
      <w:r>
        <w:rPr>
          <w:rFonts w:hint="eastAsia"/>
        </w:rPr>
        <w:t>“未</w:t>
      </w:r>
      <w:r w:rsidR="006A39C8">
        <w:rPr>
          <w:rFonts w:hint="eastAsia"/>
        </w:rPr>
        <w:t>提交</w:t>
      </w:r>
      <w:r>
        <w:rPr>
          <w:rFonts w:hint="eastAsia"/>
        </w:rPr>
        <w:t>”即</w:t>
      </w:r>
      <w:r w:rsidR="006A39C8">
        <w:rPr>
          <w:rFonts w:hint="eastAsia"/>
        </w:rPr>
        <w:t>已经生成制卡数据但还未提交给卡商的数据</w:t>
      </w:r>
      <w:r>
        <w:rPr>
          <w:rFonts w:hint="eastAsia"/>
        </w:rPr>
        <w:t>。</w:t>
      </w:r>
    </w:p>
    <w:p w:rsidR="00863650" w:rsidRDefault="00863650" w:rsidP="006A39C8">
      <w:pPr>
        <w:ind w:leftChars="906" w:left="1903"/>
      </w:pPr>
    </w:p>
    <w:p w:rsidR="00863650" w:rsidRPr="007B4E5A" w:rsidRDefault="00863650" w:rsidP="00863650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7B4E5A">
          <w:rPr>
            <w:rFonts w:hint="eastAsia"/>
            <w:sz w:val="21"/>
            <w:szCs w:val="21"/>
          </w:rPr>
          <w:t>4.2.1</w:t>
        </w:r>
      </w:smartTag>
      <w:r w:rsidRPr="007B4E5A">
        <w:rPr>
          <w:rFonts w:hint="eastAsia"/>
          <w:sz w:val="21"/>
          <w:szCs w:val="21"/>
        </w:rPr>
        <w:t xml:space="preserve"> </w:t>
      </w:r>
      <w:r w:rsidRPr="007B4E5A">
        <w:rPr>
          <w:rFonts w:hint="eastAsia"/>
          <w:sz w:val="21"/>
          <w:szCs w:val="21"/>
        </w:rPr>
        <w:t>（图</w:t>
      </w:r>
      <w:r w:rsidRPr="007B4E5A">
        <w:rPr>
          <w:rFonts w:hint="eastAsia"/>
          <w:sz w:val="21"/>
          <w:szCs w:val="21"/>
        </w:rPr>
        <w:t>4-1</w:t>
      </w:r>
      <w:r w:rsidRPr="007B4E5A">
        <w:rPr>
          <w:rFonts w:hint="eastAsia"/>
          <w:sz w:val="21"/>
          <w:szCs w:val="21"/>
        </w:rPr>
        <w:t>确认订单）功能界面说明</w:t>
      </w:r>
    </w:p>
    <w:p w:rsidR="00AB4B6A" w:rsidRDefault="003D0C4E" w:rsidP="007926AC">
      <w:pPr>
        <w:ind w:leftChars="258" w:left="718" w:hangingChars="84" w:hanging="176"/>
      </w:pPr>
      <w:r>
        <w:object w:dxaOrig="8804" w:dyaOrig="8001">
          <v:shape id="_x0000_i1034" type="#_x0000_t75" style="width:440.25pt;height:399.75pt" o:ole="">
            <v:imagedata r:id="rId32" o:title=""/>
          </v:shape>
          <o:OLEObject Type="Embed" ProgID="Visio.Drawing.11" ShapeID="_x0000_i1034" DrawAspect="Content" ObjectID="_1333891550" r:id="rId33"/>
        </w:object>
      </w:r>
    </w:p>
    <w:p w:rsidR="007926AC" w:rsidRDefault="007926AC" w:rsidP="007926AC">
      <w:pPr>
        <w:ind w:leftChars="258" w:left="718" w:hangingChars="84" w:hanging="176"/>
      </w:pPr>
      <w:r>
        <w:rPr>
          <w:rFonts w:hint="eastAsia"/>
        </w:rPr>
        <w:t>输入项：</w:t>
      </w:r>
    </w:p>
    <w:p w:rsidR="007926AC" w:rsidRDefault="00863650" w:rsidP="007926AC">
      <w:pPr>
        <w:ind w:leftChars="341" w:left="716" w:firstLineChars="150" w:firstLine="315"/>
        <w:rPr>
          <w:color w:val="FF0000"/>
        </w:rPr>
      </w:pPr>
      <w:r>
        <w:rPr>
          <w:rFonts w:hint="eastAsia"/>
        </w:rPr>
        <w:t>工作单号</w:t>
      </w:r>
      <w:r w:rsidR="007926AC">
        <w:rPr>
          <w:rFonts w:hint="eastAsia"/>
        </w:rPr>
        <w:t>：手工输入</w:t>
      </w:r>
      <w:r w:rsidR="000A34E3">
        <w:rPr>
          <w:rFonts w:hint="eastAsia"/>
        </w:rPr>
        <w:t>。</w:t>
      </w:r>
      <w:r w:rsidR="00240060">
        <w:rPr>
          <w:rFonts w:hint="eastAsia"/>
          <w:color w:val="FF0000"/>
        </w:rPr>
        <w:t xml:space="preserve"> </w:t>
      </w:r>
    </w:p>
    <w:p w:rsidR="00422C76" w:rsidRDefault="00422C76" w:rsidP="00422C76">
      <w:pPr>
        <w:ind w:leftChars="341" w:left="716" w:firstLineChars="150" w:firstLine="315"/>
      </w:pPr>
      <w:r>
        <w:rPr>
          <w:rFonts w:hint="eastAsia"/>
        </w:rPr>
        <w:t>路径：提交给卡商的这批卡在本地的存放路径。</w:t>
      </w:r>
    </w:p>
    <w:p w:rsidR="003D36D2" w:rsidRPr="00422C76" w:rsidRDefault="003D36D2" w:rsidP="00422C76">
      <w:pPr>
        <w:ind w:leftChars="341" w:left="716" w:firstLineChars="150" w:firstLine="315"/>
      </w:pPr>
      <w:r>
        <w:rPr>
          <w:rFonts w:hint="eastAsia"/>
        </w:rPr>
        <w:t>征订单号：手工录入。</w:t>
      </w:r>
    </w:p>
    <w:p w:rsidR="00510B90" w:rsidRDefault="00510B90" w:rsidP="007926AC">
      <w:pPr>
        <w:ind w:leftChars="341" w:left="716" w:firstLineChars="150" w:firstLine="315"/>
      </w:pPr>
      <w:r w:rsidRPr="00510B90">
        <w:rPr>
          <w:rFonts w:hint="eastAsia"/>
        </w:rPr>
        <w:t>制卡数：同一批给卡商的卡中，需要制卡的数量。</w:t>
      </w:r>
    </w:p>
    <w:p w:rsidR="00DE08CA" w:rsidRDefault="00DE08CA" w:rsidP="007926AC">
      <w:pPr>
        <w:ind w:leftChars="341" w:left="716" w:firstLineChars="150" w:firstLine="315"/>
      </w:pPr>
      <w:r>
        <w:rPr>
          <w:rFonts w:hint="eastAsia"/>
        </w:rPr>
        <w:t>补卡数</w:t>
      </w:r>
      <w:r>
        <w:rPr>
          <w:rFonts w:hint="eastAsia"/>
        </w:rPr>
        <w:t>(</w:t>
      </w:r>
      <w:r>
        <w:rPr>
          <w:rFonts w:hint="eastAsia"/>
        </w:rPr>
        <w:t>收费</w:t>
      </w:r>
      <w:r>
        <w:rPr>
          <w:rFonts w:hint="eastAsia"/>
        </w:rPr>
        <w:t>)</w:t>
      </w:r>
      <w:r>
        <w:rPr>
          <w:rFonts w:hint="eastAsia"/>
        </w:rPr>
        <w:t>：同一批给卡商的卡中，需要补卡的需要收费的卡的数量。</w:t>
      </w:r>
    </w:p>
    <w:p w:rsidR="00DE08CA" w:rsidRDefault="00DE08CA" w:rsidP="007926AC">
      <w:pPr>
        <w:ind w:leftChars="341" w:left="716" w:firstLineChars="150" w:firstLine="315"/>
      </w:pPr>
      <w:r>
        <w:rPr>
          <w:rFonts w:hint="eastAsia"/>
        </w:rPr>
        <w:t>补卡数</w:t>
      </w:r>
      <w:r>
        <w:rPr>
          <w:rFonts w:hint="eastAsia"/>
        </w:rPr>
        <w:t>(</w:t>
      </w:r>
      <w:r>
        <w:rPr>
          <w:rFonts w:hint="eastAsia"/>
        </w:rPr>
        <w:t>不收费</w:t>
      </w:r>
      <w:r>
        <w:rPr>
          <w:rFonts w:hint="eastAsia"/>
        </w:rPr>
        <w:t>)</w:t>
      </w:r>
      <w:r>
        <w:rPr>
          <w:rFonts w:hint="eastAsia"/>
        </w:rPr>
        <w:t>：同一批给卡商的卡中，需要补卡但需要重新收费的卡的数量。</w:t>
      </w:r>
    </w:p>
    <w:p w:rsidR="00A71084" w:rsidRDefault="00A71084" w:rsidP="00A71084"/>
    <w:p w:rsidR="00A71084" w:rsidRDefault="00A71084" w:rsidP="00A71084">
      <w:pPr>
        <w:numPr>
          <w:ilvl w:val="0"/>
          <w:numId w:val="1"/>
        </w:numPr>
      </w:pPr>
      <w:r>
        <w:rPr>
          <w:rFonts w:hint="eastAsia"/>
        </w:rPr>
        <w:t>操作项：</w:t>
      </w:r>
    </w:p>
    <w:p w:rsidR="00A71084" w:rsidRDefault="002D7C75" w:rsidP="00A71084">
      <w:pPr>
        <w:ind w:left="1080"/>
      </w:pPr>
      <w:r>
        <w:rPr>
          <w:rFonts w:hint="eastAsia"/>
        </w:rPr>
        <w:t>卡商</w:t>
      </w:r>
      <w:r w:rsidR="00A71084">
        <w:rPr>
          <w:rFonts w:hint="eastAsia"/>
        </w:rPr>
        <w:t>：直接通过下拉的方式选择需要提交制卡商的名称</w:t>
      </w:r>
      <w:r w:rsidR="00C33B41">
        <w:rPr>
          <w:rFonts w:hint="eastAsia"/>
        </w:rPr>
        <w:t>(</w:t>
      </w:r>
      <w:r w:rsidR="00C33B41">
        <w:rPr>
          <w:rFonts w:hint="eastAsia"/>
        </w:rPr>
        <w:t>后台设置：包括制卡商名称、制卡商负责人、联系方式</w:t>
      </w:r>
      <w:r w:rsidR="00C33B41">
        <w:rPr>
          <w:rFonts w:hint="eastAsia"/>
        </w:rPr>
        <w:t>)</w:t>
      </w:r>
      <w:r w:rsidR="00A71084">
        <w:rPr>
          <w:rFonts w:hint="eastAsia"/>
        </w:rPr>
        <w:t>。</w:t>
      </w:r>
    </w:p>
    <w:p w:rsidR="002D7C75" w:rsidRDefault="002D7C75" w:rsidP="00A71084">
      <w:pPr>
        <w:ind w:left="1080"/>
      </w:pPr>
      <w:r>
        <w:rPr>
          <w:rFonts w:hint="eastAsia"/>
        </w:rPr>
        <w:t>项目：下拉选择需要提交的项目</w:t>
      </w:r>
      <w:r w:rsidR="00093548">
        <w:rPr>
          <w:rFonts w:hint="eastAsia"/>
        </w:rPr>
        <w:t>，通过后台设置</w:t>
      </w:r>
      <w:r>
        <w:rPr>
          <w:rFonts w:hint="eastAsia"/>
        </w:rPr>
        <w:t>(</w:t>
      </w:r>
      <w:r>
        <w:rPr>
          <w:rFonts w:hint="eastAsia"/>
        </w:rPr>
        <w:t>项目包括：科教平台、襄邑、在岗等等</w:t>
      </w:r>
      <w:r>
        <w:rPr>
          <w:rFonts w:hint="eastAsia"/>
        </w:rPr>
        <w:t>)</w:t>
      </w:r>
    </w:p>
    <w:p w:rsidR="00A71084" w:rsidRDefault="00A71084" w:rsidP="00A71084">
      <w:pPr>
        <w:ind w:left="1080"/>
      </w:pPr>
      <w:r>
        <w:rPr>
          <w:rFonts w:hint="eastAsia"/>
        </w:rPr>
        <w:t>预交货时间：通过时间空间进行选择。</w:t>
      </w:r>
    </w:p>
    <w:p w:rsidR="00FA1716" w:rsidRDefault="00A71084" w:rsidP="007B28B1">
      <w:pPr>
        <w:ind w:left="514" w:hangingChars="245" w:hanging="514"/>
      </w:pPr>
      <w:r>
        <w:rPr>
          <w:rFonts w:hint="eastAsia"/>
        </w:rPr>
        <w:t xml:space="preserve">          </w:t>
      </w:r>
      <w:r>
        <w:rPr>
          <w:rFonts w:hint="eastAsia"/>
        </w:rPr>
        <w:t>“确定”按钮：点击提交填入信息，确定提交。</w:t>
      </w:r>
    </w:p>
    <w:p w:rsidR="00A71084" w:rsidRDefault="00A71084" w:rsidP="007B28B1">
      <w:pPr>
        <w:ind w:left="514" w:hangingChars="245" w:hanging="514"/>
      </w:pPr>
      <w:r>
        <w:rPr>
          <w:rFonts w:hint="eastAsia"/>
        </w:rPr>
        <w:t xml:space="preserve">          </w:t>
      </w:r>
      <w:r>
        <w:rPr>
          <w:rFonts w:hint="eastAsia"/>
        </w:rPr>
        <w:t>“取消”按钮：放弃刚才填写的内容，放弃提交。</w:t>
      </w:r>
    </w:p>
    <w:p w:rsidR="00FA1716" w:rsidRDefault="00FA1716" w:rsidP="00FA1716">
      <w:pPr>
        <w:pStyle w:val="1"/>
        <w:rPr>
          <w:sz w:val="21"/>
          <w:szCs w:val="21"/>
        </w:rPr>
      </w:pPr>
      <w:r>
        <w:rPr>
          <w:rFonts w:hint="eastAsia"/>
          <w:sz w:val="32"/>
        </w:rPr>
        <w:t>5</w:t>
      </w:r>
      <w:r w:rsidRPr="00374651">
        <w:rPr>
          <w:rFonts w:hint="eastAsia"/>
          <w:sz w:val="32"/>
        </w:rPr>
        <w:t xml:space="preserve"> </w:t>
      </w:r>
      <w:r w:rsidRPr="00374651">
        <w:rPr>
          <w:rFonts w:hint="eastAsia"/>
          <w:sz w:val="32"/>
        </w:rPr>
        <w:t>进入系统</w:t>
      </w:r>
      <w:r w:rsidRPr="00052CDA"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以数据处理人员身份登录</w:t>
      </w:r>
      <w:r w:rsidRPr="00052CDA">
        <w:rPr>
          <w:rFonts w:hint="eastAsia"/>
          <w:sz w:val="21"/>
          <w:szCs w:val="21"/>
        </w:rPr>
        <w:t>)</w:t>
      </w:r>
    </w:p>
    <w:p w:rsidR="0080647F" w:rsidRDefault="0080647F" w:rsidP="0080647F">
      <w:pPr>
        <w:pStyle w:val="2"/>
        <w:rPr>
          <w:sz w:val="28"/>
        </w:rPr>
      </w:pPr>
      <w:r>
        <w:rPr>
          <w:rFonts w:hint="eastAsia"/>
          <w:sz w:val="28"/>
        </w:rPr>
        <w:t>5</w:t>
      </w:r>
      <w:r w:rsidRPr="00CF03F2">
        <w:rPr>
          <w:rFonts w:hint="eastAsia"/>
          <w:sz w:val="28"/>
        </w:rPr>
        <w:t>.</w:t>
      </w:r>
      <w:r>
        <w:rPr>
          <w:rFonts w:hint="eastAsia"/>
          <w:sz w:val="28"/>
        </w:rPr>
        <w:t>1</w:t>
      </w:r>
      <w:r w:rsidRPr="00CF03F2"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界面</w:t>
      </w:r>
    </w:p>
    <w:p w:rsidR="0080647F" w:rsidRPr="0080647F" w:rsidRDefault="0080647F" w:rsidP="0080647F"/>
    <w:p w:rsidR="002B0634" w:rsidRDefault="0046463A" w:rsidP="008A0580">
      <w:pPr>
        <w:jc w:val="center"/>
      </w:pPr>
      <w:r>
        <w:object w:dxaOrig="12058" w:dyaOrig="8715">
          <v:shape id="_x0000_i1035" type="#_x0000_t75" style="width:525.75pt;height:379.5pt" o:ole="">
            <v:imagedata r:id="rId34" o:title=""/>
          </v:shape>
          <o:OLEObject Type="Embed" ProgID="Visio.Drawing.11" ShapeID="_x0000_i1035" DrawAspect="Content" ObjectID="_1333891551" r:id="rId35"/>
        </w:object>
      </w:r>
      <w:r w:rsidR="0069023E">
        <w:rPr>
          <w:rFonts w:hint="eastAsia"/>
        </w:rPr>
        <w:t>(</w:t>
      </w:r>
      <w:r w:rsidR="0069023E">
        <w:rPr>
          <w:rFonts w:hint="eastAsia"/>
        </w:rPr>
        <w:t>图</w:t>
      </w:r>
      <w:r w:rsidR="0069023E">
        <w:rPr>
          <w:rFonts w:hint="eastAsia"/>
        </w:rPr>
        <w:t xml:space="preserve">5-1 </w:t>
      </w:r>
      <w:r w:rsidR="00A124D8">
        <w:rPr>
          <w:rFonts w:hint="eastAsia"/>
        </w:rPr>
        <w:t>数据处理人员登录后界面</w:t>
      </w:r>
      <w:r w:rsidR="0069023E">
        <w:rPr>
          <w:rFonts w:hint="eastAsia"/>
        </w:rPr>
        <w:t>)</w:t>
      </w:r>
      <w:r w:rsidR="008A0580">
        <w:rPr>
          <w:rFonts w:hint="eastAsia"/>
        </w:rPr>
        <w:t xml:space="preserve"> </w:t>
      </w:r>
    </w:p>
    <w:p w:rsidR="008A0580" w:rsidRDefault="008A0580" w:rsidP="008A0580">
      <w:pPr>
        <w:jc w:val="center"/>
      </w:pPr>
    </w:p>
    <w:p w:rsidR="0080647F" w:rsidRPr="00F13DBE" w:rsidRDefault="0080647F" w:rsidP="00F13DBE">
      <w:pPr>
        <w:pStyle w:val="2"/>
        <w:rPr>
          <w:sz w:val="28"/>
        </w:rPr>
      </w:pPr>
      <w:r w:rsidRPr="00DA53A8">
        <w:rPr>
          <w:rFonts w:hint="eastAsia"/>
          <w:sz w:val="28"/>
        </w:rPr>
        <w:t>5.2</w:t>
      </w:r>
      <w:r w:rsidRPr="00DA53A8">
        <w:rPr>
          <w:rFonts w:hint="eastAsia"/>
          <w:sz w:val="28"/>
        </w:rPr>
        <w:t>基本功能说明</w:t>
      </w:r>
    </w:p>
    <w:p w:rsidR="0080647F" w:rsidRDefault="0080647F" w:rsidP="00773C3A">
      <w:pPr>
        <w:ind w:leftChars="-150" w:left="1546" w:hangingChars="886" w:hanging="1861"/>
      </w:pPr>
      <w:r>
        <w:rPr>
          <w:rFonts w:hint="eastAsia"/>
        </w:rPr>
        <w:t xml:space="preserve">        </w:t>
      </w:r>
      <w:r>
        <w:rPr>
          <w:rFonts w:hint="eastAsia"/>
        </w:rPr>
        <w:t>操作流程：通过</w:t>
      </w:r>
      <w:r w:rsidR="00E008ED">
        <w:rPr>
          <w:rFonts w:hint="eastAsia"/>
        </w:rPr>
        <w:t>处理照片人员的</w:t>
      </w:r>
      <w:r>
        <w:rPr>
          <w:rFonts w:hint="eastAsia"/>
        </w:rPr>
        <w:t>账户登录系统，点击“业务办理”</w:t>
      </w:r>
      <w:r>
        <w:sym w:font="Wingdings" w:char="F0E0"/>
      </w:r>
      <w:r>
        <w:rPr>
          <w:rFonts w:hint="eastAsia"/>
        </w:rPr>
        <w:t>“制卡”，默认显示出所有</w:t>
      </w:r>
      <w:r w:rsidR="00157F9C">
        <w:rPr>
          <w:rFonts w:hint="eastAsia"/>
        </w:rPr>
        <w:t>“已确认”但未处理的</w:t>
      </w:r>
      <w:r w:rsidR="00773C3A">
        <w:rPr>
          <w:rFonts w:hint="eastAsia"/>
        </w:rPr>
        <w:t>订单，直接点击“原始数据”链接，可</w:t>
      </w:r>
      <w:r>
        <w:rPr>
          <w:rFonts w:hint="eastAsia"/>
        </w:rPr>
        <w:t>下载数据到本地，</w:t>
      </w:r>
      <w:r w:rsidR="00157F9C">
        <w:rPr>
          <w:rFonts w:hint="eastAsia"/>
        </w:rPr>
        <w:t>处理照片，生成制卡数据，制</w:t>
      </w:r>
      <w:r w:rsidR="00157F9C">
        <w:rPr>
          <w:rFonts w:hint="eastAsia"/>
        </w:rPr>
        <w:lastRenderedPageBreak/>
        <w:t>作制卡数据压缩包</w:t>
      </w:r>
      <w:r>
        <w:rPr>
          <w:rFonts w:hint="eastAsia"/>
        </w:rPr>
        <w:t>，</w:t>
      </w:r>
      <w:r w:rsidR="00157F9C">
        <w:rPr>
          <w:rFonts w:hint="eastAsia"/>
        </w:rPr>
        <w:t>数据处理完毕后，</w:t>
      </w:r>
      <w:r>
        <w:rPr>
          <w:rFonts w:hint="eastAsia"/>
        </w:rPr>
        <w:t>点击“</w:t>
      </w:r>
      <w:r w:rsidR="00F80535">
        <w:rPr>
          <w:rFonts w:hint="eastAsia"/>
        </w:rPr>
        <w:t>上传</w:t>
      </w:r>
      <w:r>
        <w:rPr>
          <w:rFonts w:hint="eastAsia"/>
        </w:rPr>
        <w:t>”</w:t>
      </w:r>
      <w:r w:rsidR="00C02F46">
        <w:rPr>
          <w:rFonts w:hint="eastAsia"/>
        </w:rPr>
        <w:t>链接</w:t>
      </w:r>
      <w:r w:rsidR="00773C3A">
        <w:rPr>
          <w:rFonts w:hint="eastAsia"/>
        </w:rPr>
        <w:t>，此时本处状态由“待处理”变更为“已处理”，前方代表处订单状态由“</w:t>
      </w:r>
      <w:r w:rsidR="00CD3700">
        <w:rPr>
          <w:rFonts w:hint="eastAsia"/>
        </w:rPr>
        <w:t>生成制卡数据</w:t>
      </w:r>
      <w:r w:rsidR="00773C3A">
        <w:rPr>
          <w:rFonts w:hint="eastAsia"/>
        </w:rPr>
        <w:t>”变更为“</w:t>
      </w:r>
      <w:r w:rsidR="00CD3700">
        <w:rPr>
          <w:rFonts w:hint="eastAsia"/>
        </w:rPr>
        <w:t>制卡中”，同时记录上传</w:t>
      </w:r>
      <w:r w:rsidR="004F2391">
        <w:rPr>
          <w:rFonts w:hint="eastAsia"/>
        </w:rPr>
        <w:t>时间，并发送短信</w:t>
      </w:r>
      <w:r w:rsidR="00773C3A">
        <w:rPr>
          <w:rFonts w:hint="eastAsia"/>
        </w:rPr>
        <w:t>给前方代表和</w:t>
      </w:r>
      <w:r w:rsidR="00CD3700">
        <w:rPr>
          <w:rFonts w:hint="eastAsia"/>
        </w:rPr>
        <w:t>生产助理</w:t>
      </w:r>
      <w:r w:rsidR="00773C3A">
        <w:rPr>
          <w:rFonts w:hint="eastAsia"/>
        </w:rPr>
        <w:t>进行提醒</w:t>
      </w:r>
      <w:r w:rsidR="004E7096">
        <w:rPr>
          <w:rFonts w:hint="eastAsia"/>
        </w:rPr>
        <w:t>。</w:t>
      </w:r>
    </w:p>
    <w:p w:rsidR="004E7096" w:rsidRDefault="00111BFD" w:rsidP="00773C3A">
      <w:pPr>
        <w:ind w:leftChars="-150" w:left="1546" w:hangingChars="886" w:hanging="1861"/>
      </w:pPr>
      <w:r>
        <w:rPr>
          <w:rFonts w:hint="eastAsia"/>
        </w:rPr>
        <w:t xml:space="preserve">      </w:t>
      </w:r>
    </w:p>
    <w:p w:rsidR="00111BFD" w:rsidRPr="00131DAA" w:rsidRDefault="00111BFD" w:rsidP="00131DA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131DAA">
          <w:rPr>
            <w:rFonts w:hint="eastAsia"/>
            <w:sz w:val="21"/>
            <w:szCs w:val="21"/>
          </w:rPr>
          <w:t>5.2.1</w:t>
        </w:r>
      </w:smartTag>
      <w:r w:rsidRPr="00131DAA">
        <w:rPr>
          <w:rFonts w:hint="eastAsia"/>
          <w:sz w:val="21"/>
          <w:szCs w:val="21"/>
        </w:rPr>
        <w:t>（图</w:t>
      </w:r>
      <w:r w:rsidR="008A0580" w:rsidRPr="00131DAA">
        <w:rPr>
          <w:rFonts w:hint="eastAsia"/>
          <w:sz w:val="21"/>
          <w:szCs w:val="21"/>
        </w:rPr>
        <w:t>5</w:t>
      </w:r>
      <w:r w:rsidRPr="00131DAA">
        <w:rPr>
          <w:rFonts w:hint="eastAsia"/>
          <w:sz w:val="21"/>
          <w:szCs w:val="21"/>
        </w:rPr>
        <w:t>-1</w:t>
      </w:r>
      <w:r w:rsidR="00D16791" w:rsidRPr="00131DAA">
        <w:rPr>
          <w:rFonts w:hint="eastAsia"/>
          <w:sz w:val="21"/>
          <w:szCs w:val="21"/>
        </w:rPr>
        <w:t xml:space="preserve"> </w:t>
      </w:r>
      <w:r w:rsidRPr="00131DAA">
        <w:rPr>
          <w:rFonts w:hint="eastAsia"/>
          <w:sz w:val="21"/>
          <w:szCs w:val="21"/>
        </w:rPr>
        <w:t>）功能界面说明</w:t>
      </w:r>
    </w:p>
    <w:p w:rsidR="004E7096" w:rsidRDefault="004E7096" w:rsidP="004E7096">
      <w:pPr>
        <w:ind w:leftChars="550" w:left="1470" w:hangingChars="150" w:hanging="315"/>
      </w:pPr>
      <w:r>
        <w:rPr>
          <w:rFonts w:hint="eastAsia"/>
        </w:rPr>
        <w:t>1</w:t>
      </w:r>
      <w:r>
        <w:rPr>
          <w:rFonts w:hint="eastAsia"/>
        </w:rPr>
        <w:t>、输入项：</w:t>
      </w:r>
      <w:r w:rsidR="00A31ABC">
        <w:rPr>
          <w:rFonts w:hint="eastAsia"/>
        </w:rPr>
        <w:t>工单号</w:t>
      </w:r>
      <w:r w:rsidR="00A31ABC">
        <w:rPr>
          <w:rFonts w:hint="eastAsia"/>
        </w:rPr>
        <w:t>(</w:t>
      </w:r>
      <w:r w:rsidR="00A31ABC">
        <w:rPr>
          <w:rFonts w:hint="eastAsia"/>
        </w:rPr>
        <w:t>字母或数据格式</w:t>
      </w:r>
      <w:r w:rsidR="00A31ABC">
        <w:rPr>
          <w:rFonts w:hint="eastAsia"/>
        </w:rPr>
        <w:t>)</w:t>
      </w:r>
      <w:r w:rsidR="00A31ABC">
        <w:rPr>
          <w:rFonts w:hint="eastAsia"/>
        </w:rPr>
        <w:t>、日期，通过输入工单号或者日期可以查询符合相应条件的工单。</w:t>
      </w:r>
    </w:p>
    <w:p w:rsidR="004E7096" w:rsidRDefault="004E7096" w:rsidP="004E7096">
      <w:r>
        <w:rPr>
          <w:rFonts w:hint="eastAsia"/>
        </w:rPr>
        <w:t xml:space="preserve">           2</w:t>
      </w:r>
      <w:r>
        <w:rPr>
          <w:rFonts w:hint="eastAsia"/>
        </w:rPr>
        <w:t>、操作项：</w:t>
      </w:r>
    </w:p>
    <w:p w:rsidR="004E7096" w:rsidRDefault="004E7096" w:rsidP="004E7096">
      <w:pPr>
        <w:ind w:left="1470" w:hangingChars="700" w:hanging="1470"/>
      </w:pPr>
      <w:r>
        <w:rPr>
          <w:rFonts w:hint="eastAsia"/>
        </w:rPr>
        <w:t xml:space="preserve">              a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4E7096" w:rsidRDefault="004E7096" w:rsidP="004E7096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查询”按钮，点击可以根据不同选择，查询出符合条件的数据。</w:t>
      </w:r>
    </w:p>
    <w:p w:rsidR="004E7096" w:rsidRDefault="004E7096" w:rsidP="004E7096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状态”复选框，可以通过勾选不同的状态，查看符合此状态的征订单。</w:t>
      </w:r>
    </w:p>
    <w:p w:rsidR="004E7096" w:rsidRDefault="004E7096" w:rsidP="004E7096">
      <w:pPr>
        <w:ind w:left="1680" w:hangingChars="800" w:hanging="1680"/>
      </w:pPr>
      <w:r>
        <w:rPr>
          <w:rFonts w:hint="eastAsia"/>
        </w:rPr>
        <w:t xml:space="preserve">              d</w:t>
      </w:r>
      <w:r>
        <w:rPr>
          <w:rFonts w:hint="eastAsia"/>
        </w:rPr>
        <w:t>、“地区”下拉框，可以按照提交地区筛选征订单</w:t>
      </w:r>
      <w:r>
        <w:rPr>
          <w:rFonts w:hint="eastAsia"/>
        </w:rPr>
        <w:t>(</w:t>
      </w:r>
      <w:r>
        <w:rPr>
          <w:rFonts w:hint="eastAsia"/>
        </w:rPr>
        <w:t>下拉框中的值直接从后台注册用户的地区进行取值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4E7096" w:rsidRDefault="004E7096" w:rsidP="004E7096">
      <w:pPr>
        <w:ind w:left="1470" w:hangingChars="700" w:hanging="1470"/>
      </w:pPr>
      <w:r>
        <w:rPr>
          <w:rFonts w:hint="eastAsia"/>
        </w:rPr>
        <w:t xml:space="preserve">            3</w:t>
      </w:r>
      <w:r>
        <w:rPr>
          <w:rFonts w:hint="eastAsia"/>
        </w:rPr>
        <w:t>、表单项：</w:t>
      </w:r>
    </w:p>
    <w:p w:rsidR="004E7096" w:rsidRDefault="004E7096" w:rsidP="004E7096">
      <w:pPr>
        <w:ind w:left="1995" w:hangingChars="950" w:hanging="1995"/>
      </w:pPr>
      <w:r>
        <w:rPr>
          <w:rFonts w:hint="eastAsia"/>
        </w:rPr>
        <w:t xml:space="preserve">               </w:t>
      </w:r>
      <w:r>
        <w:t>A</w:t>
      </w:r>
      <w:r>
        <w:rPr>
          <w:rFonts w:hint="eastAsia"/>
        </w:rPr>
        <w:t>、首行为操作项，点击“</w:t>
      </w:r>
      <w:r w:rsidR="00D16791">
        <w:rPr>
          <w:rFonts w:hint="eastAsia"/>
        </w:rPr>
        <w:t>上传</w:t>
      </w:r>
      <w:r>
        <w:rPr>
          <w:rFonts w:hint="eastAsia"/>
        </w:rPr>
        <w:t>”链接，弹出新的界面</w:t>
      </w:r>
      <w:r>
        <w:rPr>
          <w:rFonts w:hint="eastAsia"/>
        </w:rPr>
        <w:t>(</w:t>
      </w:r>
      <w:r>
        <w:rPr>
          <w:rFonts w:hint="eastAsia"/>
        </w:rPr>
        <w:t>图</w:t>
      </w:r>
      <w:r w:rsidR="00D16791">
        <w:rPr>
          <w:rFonts w:hint="eastAsia"/>
        </w:rPr>
        <w:t>5</w:t>
      </w:r>
      <w:r>
        <w:rPr>
          <w:rFonts w:hint="eastAsia"/>
        </w:rPr>
        <w:t>-2)</w:t>
      </w:r>
      <w:r w:rsidR="00D16791">
        <w:rPr>
          <w:rFonts w:hint="eastAsia"/>
        </w:rPr>
        <w:t>，可以将处理后的数据上传系统。</w:t>
      </w:r>
    </w:p>
    <w:p w:rsidR="004E7096" w:rsidRDefault="004E7096" w:rsidP="004E7096">
      <w:pPr>
        <w:ind w:left="1978" w:hangingChars="942" w:hanging="1978"/>
      </w:pPr>
      <w:r>
        <w:rPr>
          <w:rFonts w:hint="eastAsia"/>
        </w:rPr>
        <w:t xml:space="preserve">               B</w:t>
      </w:r>
      <w:r>
        <w:rPr>
          <w:rFonts w:hint="eastAsia"/>
        </w:rPr>
        <w:t>、订单编号：显示此工单的工单编号，点击订</w:t>
      </w:r>
      <w:r w:rsidRPr="00F05CF2">
        <w:rPr>
          <w:rFonts w:hint="eastAsia"/>
        </w:rPr>
        <w:t>单编号链接，可以查看本订单相关内容</w:t>
      </w:r>
      <w:r>
        <w:rPr>
          <w:rFonts w:hint="eastAsia"/>
        </w:rPr>
        <w:t>(</w:t>
      </w:r>
      <w:r>
        <w:rPr>
          <w:rFonts w:hint="eastAsia"/>
        </w:rPr>
        <w:t>如图</w:t>
      </w:r>
      <w:r>
        <w:rPr>
          <w:rFonts w:hint="eastAsia"/>
        </w:rPr>
        <w:t>3-3</w:t>
      </w:r>
      <w:r>
        <w:rPr>
          <w:rFonts w:hint="eastAsia"/>
        </w:rPr>
        <w:t>所示</w:t>
      </w:r>
      <w:r>
        <w:rPr>
          <w:rFonts w:hint="eastAsia"/>
        </w:rPr>
        <w:t>)</w:t>
      </w:r>
      <w:r w:rsidRPr="00F05CF2">
        <w:rPr>
          <w:rFonts w:hint="eastAsia"/>
        </w:rPr>
        <w:t>。</w:t>
      </w:r>
    </w:p>
    <w:p w:rsidR="004E7096" w:rsidRDefault="004E7096" w:rsidP="004E7096">
      <w:pPr>
        <w:ind w:left="1978" w:hangingChars="942" w:hanging="1978"/>
      </w:pPr>
      <w:r>
        <w:rPr>
          <w:rFonts w:hint="eastAsia"/>
        </w:rPr>
        <w:t xml:space="preserve">               C</w:t>
      </w:r>
      <w:r>
        <w:rPr>
          <w:rFonts w:hint="eastAsia"/>
        </w:rPr>
        <w:t>、</w:t>
      </w:r>
      <w:r w:rsidRPr="00F05CF2">
        <w:rPr>
          <w:rFonts w:hint="eastAsia"/>
        </w:rPr>
        <w:t>提交时间：</w:t>
      </w:r>
      <w:r>
        <w:rPr>
          <w:rFonts w:hint="eastAsia"/>
        </w:rPr>
        <w:t>获取前方代表提交工单时的时间</w:t>
      </w:r>
      <w:r w:rsidRPr="00F05CF2">
        <w:rPr>
          <w:rFonts w:hint="eastAsia"/>
        </w:rPr>
        <w:t>。</w:t>
      </w:r>
    </w:p>
    <w:p w:rsidR="004E7096" w:rsidRPr="004F4EF7" w:rsidRDefault="004E7096" w:rsidP="004E7096">
      <w:pPr>
        <w:ind w:leftChars="750" w:left="1995" w:hangingChars="200" w:hanging="420"/>
      </w:pPr>
      <w:r w:rsidRPr="00F05CF2">
        <w:rPr>
          <w:rFonts w:hint="eastAsia"/>
        </w:rPr>
        <w:t>D</w:t>
      </w:r>
      <w:r w:rsidRPr="00F05CF2">
        <w:rPr>
          <w:rFonts w:hint="eastAsia"/>
        </w:rPr>
        <w:t>、</w:t>
      </w:r>
      <w:r>
        <w:rPr>
          <w:rFonts w:hint="eastAsia"/>
        </w:rPr>
        <w:t>原始数据：</w:t>
      </w:r>
      <w:r w:rsidR="004F4EF7" w:rsidRPr="004F4EF7">
        <w:rPr>
          <w:rFonts w:hint="eastAsia"/>
        </w:rPr>
        <w:t>前方代表上传的未经任何处理的数据，点击链接，可以下载。</w:t>
      </w:r>
    </w:p>
    <w:p w:rsidR="00067DE9" w:rsidRPr="00B50B44" w:rsidRDefault="004E7096" w:rsidP="00067DE9">
      <w:pPr>
        <w:ind w:left="1978" w:hangingChars="942" w:hanging="1978"/>
      </w:pPr>
      <w:r w:rsidRPr="00F05CF2">
        <w:rPr>
          <w:rFonts w:hint="eastAsia"/>
        </w:rPr>
        <w:t xml:space="preserve">            </w:t>
      </w:r>
      <w:r w:rsidR="00067DE9">
        <w:rPr>
          <w:rFonts w:hint="eastAsia"/>
        </w:rPr>
        <w:t xml:space="preserve">   E</w:t>
      </w:r>
      <w:r w:rsidR="00067DE9">
        <w:rPr>
          <w:rFonts w:hint="eastAsia"/>
        </w:rPr>
        <w:t>、处理后数据：</w:t>
      </w:r>
      <w:r w:rsidR="00B50B44" w:rsidRPr="00B50B44">
        <w:rPr>
          <w:rFonts w:hint="eastAsia"/>
        </w:rPr>
        <w:t>经数据处理人员处理并上传至系统中的可以制卡的数据，如果需要可以点击链接进行下载。</w:t>
      </w:r>
    </w:p>
    <w:p w:rsidR="00067DE9" w:rsidRPr="00067DE9" w:rsidRDefault="00067DE9" w:rsidP="00067DE9">
      <w:pPr>
        <w:ind w:left="1978" w:hangingChars="942" w:hanging="1978"/>
        <w:rPr>
          <w:b/>
        </w:rPr>
      </w:pPr>
      <w:r>
        <w:rPr>
          <w:rFonts w:hint="eastAsia"/>
        </w:rPr>
        <w:t xml:space="preserve">               F</w:t>
      </w:r>
      <w:r>
        <w:rPr>
          <w:rFonts w:hint="eastAsia"/>
        </w:rPr>
        <w:t>、大小：上传成功后，此处显示已上传文件的容量。</w:t>
      </w:r>
    </w:p>
    <w:p w:rsidR="00067DE9" w:rsidRDefault="00067DE9" w:rsidP="00067DE9">
      <w:pPr>
        <w:ind w:left="1978" w:hangingChars="942" w:hanging="1978"/>
      </w:pPr>
      <w:r>
        <w:rPr>
          <w:rFonts w:hint="eastAsia"/>
        </w:rPr>
        <w:t xml:space="preserve">               G</w:t>
      </w:r>
      <w:r>
        <w:rPr>
          <w:rFonts w:hint="eastAsia"/>
        </w:rPr>
        <w:t>、制卡数量：上传数据中需要制卡的数量。</w:t>
      </w:r>
    </w:p>
    <w:p w:rsidR="00067DE9" w:rsidRDefault="00067DE9" w:rsidP="00067DE9">
      <w:pPr>
        <w:ind w:left="1978" w:hangingChars="942" w:hanging="1978"/>
      </w:pPr>
      <w:r>
        <w:rPr>
          <w:rFonts w:hint="eastAsia"/>
        </w:rPr>
        <w:t xml:space="preserve">               H</w:t>
      </w:r>
      <w:r>
        <w:rPr>
          <w:rFonts w:hint="eastAsia"/>
        </w:rPr>
        <w:t>、补卡数量：上传数据中需要补卡的数量。</w:t>
      </w:r>
    </w:p>
    <w:p w:rsidR="00067DE9" w:rsidRDefault="00067DE9" w:rsidP="009A3C68">
      <w:pPr>
        <w:ind w:leftChars="-84" w:left="1905" w:hangingChars="991" w:hanging="2081"/>
      </w:pPr>
      <w:r>
        <w:rPr>
          <w:rFonts w:hint="eastAsia"/>
        </w:rPr>
        <w:t xml:space="preserve">              </w:t>
      </w:r>
      <w:r w:rsidR="009A3C68">
        <w:rPr>
          <w:rFonts w:hint="eastAsia"/>
        </w:rPr>
        <w:t xml:space="preserve">  </w:t>
      </w:r>
      <w:r>
        <w:rPr>
          <w:rFonts w:hint="eastAsia"/>
        </w:rPr>
        <w:t xml:space="preserve"> I</w:t>
      </w:r>
      <w:r>
        <w:rPr>
          <w:rFonts w:hint="eastAsia"/>
        </w:rPr>
        <w:t>、生产助理核对数量：生产助理核与前方最终核对后的照片数量。</w:t>
      </w:r>
      <w:r>
        <w:rPr>
          <w:rFonts w:hint="eastAsia"/>
        </w:rPr>
        <w:t xml:space="preserve"> </w:t>
      </w:r>
    </w:p>
    <w:p w:rsidR="00067DE9" w:rsidRDefault="00067DE9" w:rsidP="00067DE9">
      <w:pPr>
        <w:ind w:left="1978" w:hangingChars="942" w:hanging="1978"/>
      </w:pPr>
      <w:r>
        <w:rPr>
          <w:rFonts w:hint="eastAsia"/>
        </w:rPr>
        <w:t xml:space="preserve">               J</w:t>
      </w:r>
      <w:r>
        <w:rPr>
          <w:rFonts w:hint="eastAsia"/>
        </w:rPr>
        <w:t>、照片实际处理数量：经处理后实际给制卡商制卡的照片数量。</w:t>
      </w:r>
    </w:p>
    <w:p w:rsidR="004E7096" w:rsidRDefault="00067DE9" w:rsidP="004E7096">
      <w:pPr>
        <w:ind w:leftChars="-84" w:left="1905" w:hangingChars="991" w:hanging="2081"/>
      </w:pPr>
      <w:r>
        <w:rPr>
          <w:rFonts w:hint="eastAsia"/>
        </w:rPr>
        <w:t xml:space="preserve">                </w:t>
      </w:r>
      <w:r w:rsidR="00097E98">
        <w:rPr>
          <w:rFonts w:hint="eastAsia"/>
        </w:rPr>
        <w:t xml:space="preserve"> </w:t>
      </w:r>
      <w:r>
        <w:rPr>
          <w:rFonts w:hint="eastAsia"/>
        </w:rPr>
        <w:t>K</w:t>
      </w:r>
      <w:r>
        <w:rPr>
          <w:rFonts w:hint="eastAsia"/>
        </w:rPr>
        <w:t>、状态：</w:t>
      </w:r>
      <w:r w:rsidR="00F816F3">
        <w:rPr>
          <w:rFonts w:hint="eastAsia"/>
        </w:rPr>
        <w:t>分为“未处理”和“已处理”</w:t>
      </w:r>
      <w:r>
        <w:rPr>
          <w:rFonts w:hint="eastAsia"/>
        </w:rPr>
        <w:t>。</w:t>
      </w:r>
    </w:p>
    <w:p w:rsidR="004E7096" w:rsidRDefault="004E7096" w:rsidP="004E7096">
      <w:pPr>
        <w:ind w:leftChars="866" w:left="1903" w:hangingChars="40" w:hanging="84"/>
      </w:pPr>
      <w:r>
        <w:rPr>
          <w:rFonts w:hint="eastAsia"/>
        </w:rPr>
        <w:t>“未</w:t>
      </w:r>
      <w:r w:rsidR="00067DE9">
        <w:rPr>
          <w:rFonts w:hint="eastAsia"/>
        </w:rPr>
        <w:t>处理</w:t>
      </w:r>
      <w:r>
        <w:rPr>
          <w:rFonts w:hint="eastAsia"/>
        </w:rPr>
        <w:t>”即</w:t>
      </w:r>
      <w:r w:rsidR="00F3394B">
        <w:rPr>
          <w:rFonts w:hint="eastAsia"/>
        </w:rPr>
        <w:t>照片已经处理，并已上传系统。</w:t>
      </w:r>
    </w:p>
    <w:p w:rsidR="004E7096" w:rsidRDefault="004E7096" w:rsidP="004E7096">
      <w:pPr>
        <w:ind w:leftChars="866" w:left="1903" w:hangingChars="40" w:hanging="84"/>
      </w:pPr>
      <w:r>
        <w:rPr>
          <w:rFonts w:hint="eastAsia"/>
        </w:rPr>
        <w:t>“已</w:t>
      </w:r>
      <w:r w:rsidR="00067DE9">
        <w:rPr>
          <w:rFonts w:hint="eastAsia"/>
        </w:rPr>
        <w:t>处理</w:t>
      </w:r>
      <w:r>
        <w:rPr>
          <w:rFonts w:hint="eastAsia"/>
        </w:rPr>
        <w:t>”即</w:t>
      </w:r>
      <w:r w:rsidR="00F3394B">
        <w:rPr>
          <w:rFonts w:hint="eastAsia"/>
        </w:rPr>
        <w:t>照片还未处理</w:t>
      </w:r>
      <w:r>
        <w:rPr>
          <w:rFonts w:hint="eastAsia"/>
        </w:rPr>
        <w:t>。</w:t>
      </w:r>
    </w:p>
    <w:p w:rsidR="00FA1716" w:rsidRDefault="00FA1716" w:rsidP="00FA1716">
      <w:pPr>
        <w:ind w:left="514" w:hangingChars="245" w:hanging="514"/>
      </w:pPr>
    </w:p>
    <w:p w:rsidR="00080D04" w:rsidRPr="00131DAA" w:rsidRDefault="00080D04" w:rsidP="00131DA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31DAA">
          <w:rPr>
            <w:rFonts w:hint="eastAsia"/>
            <w:sz w:val="21"/>
            <w:szCs w:val="21"/>
          </w:rPr>
          <w:t>5.2.</w:t>
        </w:r>
        <w:r w:rsidR="00131DAA">
          <w:rPr>
            <w:rFonts w:hint="eastAsia"/>
            <w:sz w:val="21"/>
            <w:szCs w:val="21"/>
          </w:rPr>
          <w:t>2</w:t>
        </w:r>
      </w:smartTag>
      <w:r w:rsidRPr="00131DAA">
        <w:rPr>
          <w:rFonts w:hint="eastAsia"/>
          <w:sz w:val="21"/>
          <w:szCs w:val="21"/>
        </w:rPr>
        <w:t>（图</w:t>
      </w:r>
      <w:r w:rsidRPr="00131DAA">
        <w:rPr>
          <w:rFonts w:hint="eastAsia"/>
          <w:sz w:val="21"/>
          <w:szCs w:val="21"/>
        </w:rPr>
        <w:t>5-</w:t>
      </w:r>
      <w:r w:rsidR="00131DAA">
        <w:rPr>
          <w:rFonts w:hint="eastAsia"/>
          <w:sz w:val="21"/>
          <w:szCs w:val="21"/>
        </w:rPr>
        <w:t>2</w:t>
      </w:r>
      <w:r w:rsidRPr="00131DAA">
        <w:rPr>
          <w:rFonts w:hint="eastAsia"/>
          <w:sz w:val="21"/>
          <w:szCs w:val="21"/>
        </w:rPr>
        <w:t xml:space="preserve"> </w:t>
      </w:r>
      <w:r w:rsidRPr="00131DAA">
        <w:rPr>
          <w:rFonts w:hint="eastAsia"/>
          <w:sz w:val="21"/>
          <w:szCs w:val="21"/>
        </w:rPr>
        <w:t>）功能界面说明</w:t>
      </w:r>
    </w:p>
    <w:p w:rsidR="00080D04" w:rsidRPr="00080D04" w:rsidRDefault="00080D04" w:rsidP="00080D04">
      <w:pPr>
        <w:ind w:firstLineChars="240" w:firstLine="506"/>
        <w:rPr>
          <w:b/>
        </w:rPr>
      </w:pPr>
    </w:p>
    <w:p w:rsidR="00111BFD" w:rsidRDefault="0056686E" w:rsidP="00080D04">
      <w:pPr>
        <w:ind w:leftChars="241" w:left="506" w:firstLineChars="350" w:firstLine="735"/>
      </w:pPr>
      <w:r>
        <w:object w:dxaOrig="7727" w:dyaOrig="3012">
          <v:shape id="_x0000_i1036" type="#_x0000_t75" style="width:408.75pt;height:150.75pt" o:ole="">
            <v:imagedata r:id="rId36" o:title=""/>
          </v:shape>
          <o:OLEObject Type="Embed" ProgID="Visio.Drawing.11" ShapeID="_x0000_i1036" DrawAspect="Content" ObjectID="_1333891552" r:id="rId37"/>
        </w:object>
      </w:r>
    </w:p>
    <w:p w:rsidR="00111BFD" w:rsidRDefault="00111BFD" w:rsidP="00111BFD">
      <w:pPr>
        <w:ind w:left="514" w:hangingChars="245" w:hanging="514"/>
        <w:jc w:val="center"/>
      </w:pPr>
      <w:r>
        <w:rPr>
          <w:rFonts w:hint="eastAsia"/>
        </w:rPr>
        <w:t>（</w:t>
      </w:r>
      <w:r>
        <w:rPr>
          <w:rFonts w:hint="eastAsia"/>
        </w:rPr>
        <w:t xml:space="preserve">5-2 </w:t>
      </w:r>
      <w:r>
        <w:rPr>
          <w:rFonts w:hint="eastAsia"/>
        </w:rPr>
        <w:t>数据上传窗口）</w:t>
      </w:r>
    </w:p>
    <w:p w:rsidR="00080D04" w:rsidRDefault="00080D04" w:rsidP="00080D04">
      <w:pPr>
        <w:ind w:leftChars="550" w:left="1470" w:hangingChars="150" w:hanging="315"/>
      </w:pPr>
      <w:r>
        <w:rPr>
          <w:rFonts w:hint="eastAsia"/>
        </w:rPr>
        <w:t>输入项：上传张数：实际的制卡</w:t>
      </w:r>
      <w:r w:rsidR="00A75FD5">
        <w:rPr>
          <w:rFonts w:hint="eastAsia"/>
        </w:rPr>
        <w:t>数量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080D04" w:rsidRDefault="00080D04" w:rsidP="00080D04">
      <w:r>
        <w:rPr>
          <w:rFonts w:hint="eastAsia"/>
        </w:rPr>
        <w:t xml:space="preserve">           </w:t>
      </w:r>
      <w:r>
        <w:rPr>
          <w:rFonts w:hint="eastAsia"/>
        </w:rPr>
        <w:t>操作项：</w:t>
      </w:r>
    </w:p>
    <w:p w:rsidR="00080D04" w:rsidRDefault="00080D04" w:rsidP="00080D04">
      <w:pPr>
        <w:numPr>
          <w:ilvl w:val="0"/>
          <w:numId w:val="3"/>
        </w:numPr>
      </w:pPr>
      <w:r>
        <w:rPr>
          <w:rFonts w:hint="eastAsia"/>
        </w:rPr>
        <w:lastRenderedPageBreak/>
        <w:t>浏览：</w:t>
      </w:r>
      <w:r w:rsidR="00653414">
        <w:rPr>
          <w:rFonts w:hint="eastAsia"/>
        </w:rPr>
        <w:t>点击可</w:t>
      </w:r>
      <w:r w:rsidR="000D3C71">
        <w:rPr>
          <w:rFonts w:hint="eastAsia"/>
        </w:rPr>
        <w:t>浏览本地资源</w:t>
      </w:r>
      <w:r>
        <w:rPr>
          <w:rFonts w:hint="eastAsia"/>
        </w:rPr>
        <w:t>。</w:t>
      </w:r>
    </w:p>
    <w:p w:rsidR="00080D04" w:rsidRDefault="00080D04" w:rsidP="00080D04">
      <w:pPr>
        <w:numPr>
          <w:ilvl w:val="0"/>
          <w:numId w:val="3"/>
        </w:numPr>
      </w:pPr>
      <w:r>
        <w:rPr>
          <w:rFonts w:hint="eastAsia"/>
        </w:rPr>
        <w:t>上传：</w:t>
      </w:r>
      <w:r w:rsidR="000D3C71">
        <w:rPr>
          <w:rFonts w:hint="eastAsia"/>
        </w:rPr>
        <w:t>将数据上传至系统。</w:t>
      </w:r>
    </w:p>
    <w:p w:rsidR="00DA53A8" w:rsidRDefault="00DA53A8" w:rsidP="00DA53A8">
      <w:pPr>
        <w:ind w:left="514" w:hangingChars="245" w:hanging="514"/>
      </w:pPr>
    </w:p>
    <w:p w:rsidR="00DA53A8" w:rsidRPr="00052CDA" w:rsidRDefault="00681113" w:rsidP="00DA53A8">
      <w:pPr>
        <w:pStyle w:val="1"/>
        <w:rPr>
          <w:sz w:val="32"/>
        </w:rPr>
      </w:pPr>
      <w:r>
        <w:rPr>
          <w:rFonts w:hint="eastAsia"/>
          <w:sz w:val="32"/>
        </w:rPr>
        <w:t>6</w:t>
      </w:r>
      <w:r w:rsidR="00DA53A8" w:rsidRPr="00374651">
        <w:rPr>
          <w:rFonts w:hint="eastAsia"/>
          <w:sz w:val="32"/>
        </w:rPr>
        <w:t xml:space="preserve"> </w:t>
      </w:r>
      <w:r w:rsidR="00DA53A8" w:rsidRPr="00374651">
        <w:rPr>
          <w:rFonts w:hint="eastAsia"/>
          <w:sz w:val="32"/>
        </w:rPr>
        <w:t>进入系统</w:t>
      </w:r>
      <w:r w:rsidR="00DA53A8" w:rsidRPr="00052CDA">
        <w:rPr>
          <w:rFonts w:hint="eastAsia"/>
          <w:sz w:val="21"/>
          <w:szCs w:val="21"/>
        </w:rPr>
        <w:t>(</w:t>
      </w:r>
      <w:r w:rsidR="00DA53A8">
        <w:rPr>
          <w:rFonts w:hint="eastAsia"/>
          <w:sz w:val="21"/>
          <w:szCs w:val="21"/>
        </w:rPr>
        <w:t>以质检员身份登录</w:t>
      </w:r>
      <w:r w:rsidR="00DA53A8" w:rsidRPr="00052CDA">
        <w:rPr>
          <w:rFonts w:hint="eastAsia"/>
          <w:sz w:val="21"/>
          <w:szCs w:val="21"/>
        </w:rPr>
        <w:t>)</w:t>
      </w:r>
    </w:p>
    <w:p w:rsidR="00DA53A8" w:rsidRDefault="00681113" w:rsidP="00DA53A8">
      <w:pPr>
        <w:pStyle w:val="2"/>
        <w:rPr>
          <w:sz w:val="28"/>
        </w:rPr>
      </w:pPr>
      <w:r>
        <w:rPr>
          <w:rFonts w:hint="eastAsia"/>
          <w:sz w:val="28"/>
        </w:rPr>
        <w:t>6</w:t>
      </w:r>
      <w:r w:rsidR="00DA53A8" w:rsidRPr="00CF03F2">
        <w:rPr>
          <w:rFonts w:hint="eastAsia"/>
          <w:sz w:val="28"/>
        </w:rPr>
        <w:t>.</w:t>
      </w:r>
      <w:r w:rsidR="00DA53A8">
        <w:rPr>
          <w:rFonts w:hint="eastAsia"/>
          <w:sz w:val="28"/>
        </w:rPr>
        <w:t>1</w:t>
      </w:r>
      <w:r w:rsidR="00DA53A8" w:rsidRPr="00CF03F2">
        <w:rPr>
          <w:rFonts w:hint="eastAsia"/>
          <w:sz w:val="28"/>
        </w:rPr>
        <w:t xml:space="preserve"> </w:t>
      </w:r>
      <w:r w:rsidR="00DA53A8">
        <w:rPr>
          <w:rFonts w:hint="eastAsia"/>
          <w:sz w:val="28"/>
        </w:rPr>
        <w:t>界面</w:t>
      </w:r>
    </w:p>
    <w:p w:rsidR="00DA53A8" w:rsidRDefault="005E2EE0" w:rsidP="00DA53A8">
      <w:r>
        <w:object w:dxaOrig="10846" w:dyaOrig="9275">
          <v:shape id="_x0000_i1037" type="#_x0000_t75" style="width:513pt;height:430.5pt" o:ole="">
            <v:imagedata r:id="rId38" o:title=""/>
          </v:shape>
          <o:OLEObject Type="Embed" ProgID="Visio.Drawing.11" ShapeID="_x0000_i1037" DrawAspect="Content" ObjectID="_1333891553" r:id="rId39"/>
        </w:object>
      </w:r>
    </w:p>
    <w:p w:rsidR="00F568CD" w:rsidRPr="00DA53A8" w:rsidRDefault="00F568CD" w:rsidP="00F568CD">
      <w:pPr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>6-1</w:t>
      </w:r>
      <w:r w:rsidR="00664B05">
        <w:rPr>
          <w:rFonts w:hint="eastAsia"/>
        </w:rPr>
        <w:t>验卡</w:t>
      </w:r>
      <w:r>
        <w:rPr>
          <w:rFonts w:hint="eastAsia"/>
        </w:rPr>
        <w:t>)</w:t>
      </w:r>
    </w:p>
    <w:p w:rsidR="00DA53A8" w:rsidRDefault="00DA53A8" w:rsidP="00DA53A8">
      <w:pPr>
        <w:ind w:left="514" w:hangingChars="245" w:hanging="514"/>
      </w:pPr>
    </w:p>
    <w:p w:rsidR="00681113" w:rsidRDefault="00681113" w:rsidP="003B7F8F">
      <w:pPr>
        <w:ind w:left="1029" w:hangingChars="490" w:hanging="1029"/>
      </w:pPr>
      <w:r>
        <w:rPr>
          <w:rFonts w:hint="eastAsia"/>
        </w:rPr>
        <w:t>操作流程：</w:t>
      </w:r>
      <w:r w:rsidR="00891A94">
        <w:rPr>
          <w:rFonts w:hint="eastAsia"/>
        </w:rPr>
        <w:t>以质检员身份登录系统后，</w:t>
      </w:r>
      <w:r w:rsidR="007F5668">
        <w:rPr>
          <w:rFonts w:hint="eastAsia"/>
        </w:rPr>
        <w:t>先进入“</w:t>
      </w:r>
      <w:r w:rsidR="006F59D1">
        <w:rPr>
          <w:rFonts w:hint="eastAsia"/>
        </w:rPr>
        <w:t>验卡</w:t>
      </w:r>
      <w:r w:rsidR="007F5668">
        <w:rPr>
          <w:rFonts w:hint="eastAsia"/>
        </w:rPr>
        <w:t>”</w:t>
      </w:r>
      <w:r w:rsidR="00891A94">
        <w:rPr>
          <w:rFonts w:hint="eastAsia"/>
        </w:rPr>
        <w:t>看到的订单为已经提交制卡商的订单，默认显示的未处理订单。用</w:t>
      </w:r>
      <w:r w:rsidR="003B7F8F">
        <w:rPr>
          <w:rFonts w:hint="eastAsia"/>
        </w:rPr>
        <w:t>户通过勾选需</w:t>
      </w:r>
      <w:r w:rsidR="00891A94">
        <w:rPr>
          <w:rFonts w:hint="eastAsia"/>
        </w:rPr>
        <w:t>处理订单，点击“处理”，此时本处状态由“待处理”变更为“已处理”，前方代表处订单状态由“制卡中”变更</w:t>
      </w:r>
      <w:r w:rsidR="00CA0DF1">
        <w:rPr>
          <w:rFonts w:hint="eastAsia"/>
        </w:rPr>
        <w:t>为“验卡中”，同时记录下此时的时间点，并发送短信</w:t>
      </w:r>
      <w:r w:rsidR="003B7F8F">
        <w:rPr>
          <w:rFonts w:hint="eastAsia"/>
        </w:rPr>
        <w:t>给前方代表</w:t>
      </w:r>
      <w:r w:rsidR="00891A94">
        <w:rPr>
          <w:rFonts w:hint="eastAsia"/>
        </w:rPr>
        <w:t>进行提醒。</w:t>
      </w:r>
    </w:p>
    <w:p w:rsidR="007F5668" w:rsidRDefault="007F5668" w:rsidP="003B7F8F">
      <w:pPr>
        <w:ind w:left="1029" w:hangingChars="490" w:hanging="1029"/>
      </w:pPr>
      <w:r>
        <w:rPr>
          <w:rFonts w:hint="eastAsia"/>
        </w:rPr>
        <w:t xml:space="preserve">          </w:t>
      </w:r>
      <w:r>
        <w:rPr>
          <w:rFonts w:hint="eastAsia"/>
        </w:rPr>
        <w:t>当学习卡检验完毕没有问题后，此条订单显示在“入库”标签页中，</w:t>
      </w:r>
      <w:r w:rsidR="00D900DB">
        <w:rPr>
          <w:rFonts w:hint="eastAsia"/>
        </w:rPr>
        <w:t>验卡人员勾选需要入库的工作单，点“入库”，弹出一个新的窗口</w:t>
      </w:r>
      <w:r w:rsidR="00F1195D">
        <w:rPr>
          <w:rFonts w:hint="eastAsia"/>
        </w:rPr>
        <w:t>(</w:t>
      </w:r>
      <w:r w:rsidR="00F1195D">
        <w:rPr>
          <w:rFonts w:hint="eastAsia"/>
        </w:rPr>
        <w:t>图</w:t>
      </w:r>
      <w:r w:rsidR="00F1195D">
        <w:rPr>
          <w:rFonts w:hint="eastAsia"/>
        </w:rPr>
        <w:t>6-3)</w:t>
      </w:r>
      <w:r w:rsidR="00D900DB">
        <w:rPr>
          <w:rFonts w:hint="eastAsia"/>
        </w:rPr>
        <w:t>，输入入库单号，进行确定，此时前方代表处订单状态由“验卡</w:t>
      </w:r>
      <w:r w:rsidR="006F59D1">
        <w:rPr>
          <w:rFonts w:hint="eastAsia"/>
        </w:rPr>
        <w:t>中</w:t>
      </w:r>
      <w:r w:rsidR="00D900DB">
        <w:rPr>
          <w:rFonts w:hint="eastAsia"/>
        </w:rPr>
        <w:t>”变更为“入库”，并且短信通知前方代表，记录下入库时间点。</w:t>
      </w:r>
    </w:p>
    <w:p w:rsidR="00F568CD" w:rsidRPr="00F568CD" w:rsidRDefault="00F568CD" w:rsidP="00F568CD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6</w:t>
      </w:r>
      <w:r w:rsidRPr="00F568CD">
        <w:rPr>
          <w:rFonts w:hint="eastAsia"/>
          <w:sz w:val="28"/>
          <w:szCs w:val="28"/>
        </w:rPr>
        <w:t>.2</w:t>
      </w:r>
      <w:r w:rsidRPr="00F568CD">
        <w:rPr>
          <w:rFonts w:hint="eastAsia"/>
          <w:sz w:val="28"/>
          <w:szCs w:val="28"/>
        </w:rPr>
        <w:t>基本功能说明</w:t>
      </w:r>
    </w:p>
    <w:p w:rsidR="00F568CD" w:rsidRPr="00131DAA" w:rsidRDefault="00F568CD" w:rsidP="00131DA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31DAA">
          <w:rPr>
            <w:rFonts w:hint="eastAsia"/>
            <w:sz w:val="21"/>
            <w:szCs w:val="21"/>
          </w:rPr>
          <w:t>6.2.1</w:t>
        </w:r>
      </w:smartTag>
      <w:r w:rsidRPr="00131DAA">
        <w:rPr>
          <w:rFonts w:hint="eastAsia"/>
          <w:sz w:val="21"/>
          <w:szCs w:val="21"/>
        </w:rPr>
        <w:t xml:space="preserve"> </w:t>
      </w:r>
      <w:r w:rsidRPr="00131DAA">
        <w:rPr>
          <w:rFonts w:hint="eastAsia"/>
          <w:sz w:val="21"/>
          <w:szCs w:val="21"/>
        </w:rPr>
        <w:t>（图</w:t>
      </w:r>
      <w:r w:rsidRPr="00131DAA">
        <w:rPr>
          <w:rFonts w:hint="eastAsia"/>
          <w:sz w:val="21"/>
          <w:szCs w:val="21"/>
        </w:rPr>
        <w:t>6-1</w:t>
      </w:r>
      <w:r w:rsidR="00375AA0">
        <w:rPr>
          <w:rFonts w:hint="eastAsia"/>
          <w:sz w:val="21"/>
          <w:szCs w:val="21"/>
        </w:rPr>
        <w:t>验卡</w:t>
      </w:r>
      <w:r w:rsidRPr="00131DAA">
        <w:rPr>
          <w:rFonts w:hint="eastAsia"/>
          <w:sz w:val="21"/>
          <w:szCs w:val="21"/>
        </w:rPr>
        <w:t>）功能界面说明</w:t>
      </w:r>
    </w:p>
    <w:p w:rsidR="00762FD7" w:rsidRDefault="00762FD7" w:rsidP="00E87316">
      <w:pPr>
        <w:ind w:leftChars="250" w:left="1575" w:hangingChars="500" w:hanging="1050"/>
      </w:pPr>
      <w:r>
        <w:rPr>
          <w:rFonts w:hint="eastAsia"/>
        </w:rPr>
        <w:t>1</w:t>
      </w:r>
      <w:r>
        <w:rPr>
          <w:rFonts w:hint="eastAsia"/>
        </w:rPr>
        <w:t>、输入项：</w:t>
      </w:r>
      <w:r w:rsidR="00E87316">
        <w:rPr>
          <w:rFonts w:hint="eastAsia"/>
        </w:rPr>
        <w:t>订单编号</w:t>
      </w:r>
      <w:r w:rsidR="00E87316">
        <w:rPr>
          <w:rFonts w:hint="eastAsia"/>
        </w:rPr>
        <w:t>(</w:t>
      </w:r>
      <w:r w:rsidR="00E87316">
        <w:rPr>
          <w:rFonts w:hint="eastAsia"/>
        </w:rPr>
        <w:t>字母或数字格式</w:t>
      </w:r>
      <w:r w:rsidR="00E87316">
        <w:rPr>
          <w:rFonts w:hint="eastAsia"/>
        </w:rPr>
        <w:t>)</w:t>
      </w:r>
      <w:r w:rsidR="00E87316">
        <w:rPr>
          <w:rFonts w:hint="eastAsia"/>
        </w:rPr>
        <w:t>、工作单号、征订单号、入库单号、日期，通过输入各种编号、日期可以查询符合相应条件的工单。各种编号可以输入多个，中间用逗号隔开。</w:t>
      </w:r>
    </w:p>
    <w:p w:rsidR="00762FD7" w:rsidRDefault="00762FD7" w:rsidP="00762FD7">
      <w:r>
        <w:rPr>
          <w:rFonts w:hint="eastAsia"/>
        </w:rPr>
        <w:t xml:space="preserve">     2</w:t>
      </w:r>
      <w:r>
        <w:rPr>
          <w:rFonts w:hint="eastAsia"/>
        </w:rPr>
        <w:t>、操作项：</w:t>
      </w:r>
    </w:p>
    <w:p w:rsidR="00762FD7" w:rsidRPr="00B154ED" w:rsidRDefault="00762FD7" w:rsidP="00762FD7">
      <w:pPr>
        <w:ind w:left="1785" w:hangingChars="850" w:hanging="1785"/>
      </w:pPr>
      <w:r>
        <w:rPr>
          <w:rFonts w:hint="eastAsia"/>
        </w:rPr>
        <w:t xml:space="preserve">              a</w:t>
      </w:r>
      <w:r>
        <w:rPr>
          <w:rFonts w:hint="eastAsia"/>
        </w:rPr>
        <w:t>、“</w:t>
      </w:r>
      <w:r w:rsidR="00872791">
        <w:rPr>
          <w:rFonts w:hint="eastAsia"/>
        </w:rPr>
        <w:t>处理</w:t>
      </w:r>
      <w:r>
        <w:rPr>
          <w:rFonts w:hint="eastAsia"/>
        </w:rPr>
        <w:t>”按钮，点击可以对订单进行</w:t>
      </w:r>
      <w:r w:rsidR="00872791">
        <w:rPr>
          <w:rFonts w:hint="eastAsia"/>
        </w:rPr>
        <w:t>处理操作</w:t>
      </w:r>
      <w:r>
        <w:rPr>
          <w:rFonts w:hint="eastAsia"/>
        </w:rPr>
        <w:t>。</w:t>
      </w:r>
    </w:p>
    <w:p w:rsidR="00762FD7" w:rsidRDefault="00762FD7" w:rsidP="00762FD7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762FD7" w:rsidRDefault="00762FD7" w:rsidP="00762FD7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查询”按钮，点击可以根据不同选择，查询出符合条件的数据。</w:t>
      </w:r>
    </w:p>
    <w:p w:rsidR="00762FD7" w:rsidRDefault="00762FD7" w:rsidP="00762FD7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状态”复选框，可以通过勾选不同的状态，查看符合此状态的征订单。</w:t>
      </w:r>
    </w:p>
    <w:p w:rsidR="00762FD7" w:rsidRDefault="00762FD7" w:rsidP="00762FD7">
      <w:pPr>
        <w:ind w:left="1680" w:hangingChars="800" w:hanging="1680"/>
      </w:pPr>
      <w:r>
        <w:rPr>
          <w:rFonts w:hint="eastAsia"/>
        </w:rPr>
        <w:t xml:space="preserve">              e</w:t>
      </w:r>
      <w:r>
        <w:rPr>
          <w:rFonts w:hint="eastAsia"/>
        </w:rPr>
        <w:t>、“地区”下拉框，可以按照提交地区筛选征订单</w:t>
      </w:r>
      <w:r>
        <w:rPr>
          <w:rFonts w:hint="eastAsia"/>
        </w:rPr>
        <w:t>(</w:t>
      </w:r>
      <w:r>
        <w:rPr>
          <w:rFonts w:hint="eastAsia"/>
        </w:rPr>
        <w:t>下拉框中的值直接从后台注册用户的地区进行取值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762FD7" w:rsidRDefault="00762FD7" w:rsidP="00762FD7">
      <w:pPr>
        <w:ind w:left="1470" w:hangingChars="700" w:hanging="1470"/>
      </w:pPr>
      <w:r>
        <w:rPr>
          <w:rFonts w:hint="eastAsia"/>
        </w:rPr>
        <w:t xml:space="preserve">    </w:t>
      </w:r>
      <w:r w:rsidR="00F568CD">
        <w:rPr>
          <w:rFonts w:hint="eastAsia"/>
        </w:rPr>
        <w:t xml:space="preserve"> </w:t>
      </w:r>
      <w:r>
        <w:rPr>
          <w:rFonts w:hint="eastAsia"/>
        </w:rPr>
        <w:t>3</w:t>
      </w:r>
      <w:r>
        <w:rPr>
          <w:rFonts w:hint="eastAsia"/>
        </w:rPr>
        <w:t>、表单项：</w:t>
      </w:r>
    </w:p>
    <w:p w:rsidR="00762FD7" w:rsidRDefault="00762FD7" w:rsidP="00762FD7">
      <w:pPr>
        <w:ind w:leftChars="-350" w:left="1365" w:hangingChars="1000" w:hanging="2100"/>
      </w:pPr>
      <w:r>
        <w:rPr>
          <w:rFonts w:hint="eastAsia"/>
        </w:rPr>
        <w:t xml:space="preserve">                 </w:t>
      </w:r>
      <w:r>
        <w:t>A</w:t>
      </w:r>
      <w:r>
        <w:rPr>
          <w:rFonts w:hint="eastAsia"/>
        </w:rPr>
        <w:t>、首行为复选框，可以通过勾选复选框来选择需</w:t>
      </w:r>
      <w:r w:rsidR="00872791">
        <w:rPr>
          <w:rFonts w:hint="eastAsia"/>
        </w:rPr>
        <w:t>处理</w:t>
      </w:r>
      <w:r>
        <w:rPr>
          <w:rFonts w:hint="eastAsia"/>
        </w:rPr>
        <w:t>征订单。如果此征订单为“已</w:t>
      </w:r>
      <w:r w:rsidR="00872791">
        <w:rPr>
          <w:rFonts w:hint="eastAsia"/>
        </w:rPr>
        <w:t>处理</w:t>
      </w:r>
      <w:r>
        <w:rPr>
          <w:rFonts w:hint="eastAsia"/>
        </w:rPr>
        <w:t>”状态，则复选框置灰不可用。</w:t>
      </w:r>
    </w:p>
    <w:p w:rsidR="00762FD7" w:rsidRDefault="00762FD7" w:rsidP="0083083B">
      <w:pPr>
        <w:ind w:leftChars="-427" w:left="1081" w:hangingChars="942" w:hanging="1978"/>
      </w:pPr>
      <w:r>
        <w:rPr>
          <w:rFonts w:hint="eastAsia"/>
        </w:rPr>
        <w:t xml:space="preserve">          </w:t>
      </w:r>
      <w:r w:rsidR="0083083B">
        <w:rPr>
          <w:rFonts w:hint="eastAsia"/>
        </w:rPr>
        <w:t xml:space="preserve">         </w:t>
      </w:r>
      <w:r>
        <w:rPr>
          <w:rFonts w:hint="eastAsia"/>
        </w:rPr>
        <w:t>B</w:t>
      </w:r>
      <w:r>
        <w:rPr>
          <w:rFonts w:hint="eastAsia"/>
        </w:rPr>
        <w:t>、订单编号：显示此工单的工单编号，点击订</w:t>
      </w:r>
      <w:r w:rsidRPr="00F05CF2">
        <w:rPr>
          <w:rFonts w:hint="eastAsia"/>
        </w:rPr>
        <w:t>单编号链接，可以查看本订单相关内容</w:t>
      </w:r>
      <w:r>
        <w:rPr>
          <w:rFonts w:hint="eastAsia"/>
        </w:rPr>
        <w:t>(</w:t>
      </w:r>
      <w:r>
        <w:rPr>
          <w:rFonts w:hint="eastAsia"/>
        </w:rPr>
        <w:t>如图</w:t>
      </w:r>
      <w:r>
        <w:rPr>
          <w:rFonts w:hint="eastAsia"/>
        </w:rPr>
        <w:t>3-3</w:t>
      </w:r>
      <w:r>
        <w:rPr>
          <w:rFonts w:hint="eastAsia"/>
        </w:rPr>
        <w:t>所示</w:t>
      </w:r>
      <w:r>
        <w:rPr>
          <w:rFonts w:hint="eastAsia"/>
        </w:rPr>
        <w:t>)</w:t>
      </w:r>
      <w:r w:rsidRPr="00F05CF2">
        <w:rPr>
          <w:rFonts w:hint="eastAsia"/>
        </w:rPr>
        <w:t>。</w:t>
      </w:r>
    </w:p>
    <w:p w:rsidR="00AC3C16" w:rsidRDefault="00762FD7" w:rsidP="00762FD7">
      <w:pPr>
        <w:ind w:left="1978" w:hangingChars="942" w:hanging="1978"/>
      </w:pPr>
      <w:r>
        <w:rPr>
          <w:rFonts w:hint="eastAsia"/>
        </w:rPr>
        <w:t xml:space="preserve">         </w:t>
      </w:r>
      <w:r w:rsidR="0083083B">
        <w:rPr>
          <w:rFonts w:hint="eastAsia"/>
        </w:rPr>
        <w:t xml:space="preserve"> </w:t>
      </w:r>
      <w:r>
        <w:rPr>
          <w:rFonts w:hint="eastAsia"/>
        </w:rPr>
        <w:t xml:space="preserve"> C</w:t>
      </w:r>
      <w:r>
        <w:rPr>
          <w:rFonts w:hint="eastAsia"/>
        </w:rPr>
        <w:t>、</w:t>
      </w:r>
      <w:r w:rsidR="00AC3C16">
        <w:rPr>
          <w:rFonts w:hint="eastAsia"/>
        </w:rPr>
        <w:t>征订单号：生产助理手工填写的订单编号。</w:t>
      </w:r>
    </w:p>
    <w:p w:rsidR="00AC3C16" w:rsidRDefault="00762FD7" w:rsidP="00AC3C16">
      <w:pPr>
        <w:ind w:leftChars="550" w:left="1974" w:hangingChars="390" w:hanging="819"/>
      </w:pPr>
      <w:r w:rsidRPr="00F05CF2">
        <w:rPr>
          <w:rFonts w:hint="eastAsia"/>
        </w:rPr>
        <w:t>D</w:t>
      </w:r>
      <w:r w:rsidRPr="00F05CF2">
        <w:rPr>
          <w:rFonts w:hint="eastAsia"/>
        </w:rPr>
        <w:t>、</w:t>
      </w:r>
      <w:r w:rsidR="00AC3C16" w:rsidRPr="00F05CF2">
        <w:rPr>
          <w:rFonts w:hint="eastAsia"/>
        </w:rPr>
        <w:t>提交时间：</w:t>
      </w:r>
      <w:r w:rsidR="00AC3C16">
        <w:rPr>
          <w:rFonts w:hint="eastAsia"/>
        </w:rPr>
        <w:t>获取前方代表提交工单时的时间</w:t>
      </w:r>
      <w:r w:rsidR="00AC3C16" w:rsidRPr="00F05CF2">
        <w:rPr>
          <w:rFonts w:hint="eastAsia"/>
        </w:rPr>
        <w:t>。</w:t>
      </w:r>
    </w:p>
    <w:p w:rsidR="00AC3C16" w:rsidRDefault="00AC3C16" w:rsidP="0083083B">
      <w:pPr>
        <w:ind w:firstLineChars="550" w:firstLine="1155"/>
      </w:pPr>
      <w:r w:rsidRPr="00F05CF2">
        <w:rPr>
          <w:rFonts w:hint="eastAsia"/>
        </w:rPr>
        <w:t>E</w:t>
      </w:r>
      <w:r>
        <w:rPr>
          <w:rFonts w:hint="eastAsia"/>
        </w:rPr>
        <w:t>、工作单号：生产助理手工填写的工作单号</w:t>
      </w:r>
      <w:r w:rsidR="00C708F2">
        <w:rPr>
          <w:rFonts w:hint="eastAsia"/>
        </w:rPr>
        <w:t>。</w:t>
      </w:r>
    </w:p>
    <w:p w:rsidR="00AC3C16" w:rsidRDefault="00762FD7" w:rsidP="00762FD7">
      <w:pPr>
        <w:ind w:left="1978" w:hangingChars="942" w:hanging="1978"/>
      </w:pPr>
      <w:r>
        <w:rPr>
          <w:rFonts w:hint="eastAsia"/>
        </w:rPr>
        <w:t xml:space="preserve">         </w:t>
      </w:r>
      <w:r w:rsidR="0083083B">
        <w:rPr>
          <w:rFonts w:hint="eastAsia"/>
        </w:rPr>
        <w:t xml:space="preserve"> </w:t>
      </w:r>
      <w:r>
        <w:rPr>
          <w:rFonts w:hint="eastAsia"/>
        </w:rPr>
        <w:t xml:space="preserve"> F</w:t>
      </w:r>
      <w:r>
        <w:rPr>
          <w:rFonts w:hint="eastAsia"/>
        </w:rPr>
        <w:t>、</w:t>
      </w:r>
      <w:r w:rsidR="00AC3C16">
        <w:rPr>
          <w:rFonts w:hint="eastAsia"/>
        </w:rPr>
        <w:t>照片实际处理数量：经照片处理人员处理后的数量。</w:t>
      </w:r>
    </w:p>
    <w:p w:rsidR="00762FD7" w:rsidRDefault="00762FD7" w:rsidP="00AC3C16">
      <w:pPr>
        <w:ind w:leftChars="550" w:left="1974" w:hangingChars="390" w:hanging="819"/>
      </w:pPr>
      <w:r>
        <w:rPr>
          <w:rFonts w:hint="eastAsia"/>
        </w:rPr>
        <w:t>G</w:t>
      </w:r>
      <w:r>
        <w:rPr>
          <w:rFonts w:hint="eastAsia"/>
        </w:rPr>
        <w:t>、</w:t>
      </w:r>
      <w:r w:rsidR="00AC3C16">
        <w:rPr>
          <w:rFonts w:hint="eastAsia"/>
        </w:rPr>
        <w:t>卡商</w:t>
      </w:r>
      <w:r>
        <w:rPr>
          <w:rFonts w:hint="eastAsia"/>
        </w:rPr>
        <w:t>：</w:t>
      </w:r>
      <w:r w:rsidR="00AC3C16">
        <w:rPr>
          <w:rFonts w:hint="eastAsia"/>
        </w:rPr>
        <w:t>此批卡由哪家卡商制卡</w:t>
      </w:r>
      <w:r>
        <w:rPr>
          <w:rFonts w:hint="eastAsia"/>
        </w:rPr>
        <w:t>。</w:t>
      </w:r>
    </w:p>
    <w:p w:rsidR="00762FD7" w:rsidRDefault="00762FD7" w:rsidP="00762FD7">
      <w:pPr>
        <w:ind w:left="1978" w:hangingChars="942" w:hanging="1978"/>
      </w:pPr>
      <w:r>
        <w:rPr>
          <w:rFonts w:hint="eastAsia"/>
        </w:rPr>
        <w:t xml:space="preserve">         </w:t>
      </w:r>
      <w:r w:rsidR="0083083B">
        <w:rPr>
          <w:rFonts w:hint="eastAsia"/>
        </w:rPr>
        <w:t xml:space="preserve"> </w:t>
      </w:r>
      <w:r>
        <w:rPr>
          <w:rFonts w:hint="eastAsia"/>
        </w:rPr>
        <w:t xml:space="preserve"> H</w:t>
      </w:r>
      <w:r>
        <w:rPr>
          <w:rFonts w:hint="eastAsia"/>
        </w:rPr>
        <w:t>、</w:t>
      </w:r>
      <w:r w:rsidR="00AC3C16">
        <w:rPr>
          <w:rFonts w:hint="eastAsia"/>
        </w:rPr>
        <w:t>入库单号：生产助理或验卡人员手工录入的入库单号。</w:t>
      </w:r>
    </w:p>
    <w:p w:rsidR="00AC3C16" w:rsidRDefault="00762FD7" w:rsidP="00762FD7">
      <w:pPr>
        <w:ind w:leftChars="-84" w:left="1905" w:hangingChars="991" w:hanging="2081"/>
      </w:pPr>
      <w:r>
        <w:rPr>
          <w:rFonts w:hint="eastAsia"/>
        </w:rPr>
        <w:t xml:space="preserve">            </w:t>
      </w:r>
      <w:r w:rsidR="0083083B">
        <w:rPr>
          <w:rFonts w:hint="eastAsia"/>
        </w:rPr>
        <w:t xml:space="preserve"> </w:t>
      </w:r>
      <w:r w:rsidR="001829FD">
        <w:rPr>
          <w:rFonts w:hint="eastAsia"/>
        </w:rPr>
        <w:t>I</w:t>
      </w:r>
      <w:r>
        <w:rPr>
          <w:rFonts w:hint="eastAsia"/>
        </w:rPr>
        <w:t>、</w:t>
      </w:r>
      <w:r w:rsidR="00AC3C16">
        <w:rPr>
          <w:rFonts w:hint="eastAsia"/>
        </w:rPr>
        <w:t>“项目”：生产助理选择的此批卡所属项目。</w:t>
      </w:r>
    </w:p>
    <w:p w:rsidR="00762FD7" w:rsidRDefault="001829FD" w:rsidP="00AC3C16">
      <w:pPr>
        <w:ind w:leftChars="566" w:left="1903" w:hangingChars="340" w:hanging="714"/>
      </w:pPr>
      <w:r>
        <w:rPr>
          <w:rFonts w:hint="eastAsia"/>
        </w:rPr>
        <w:t>J</w:t>
      </w:r>
      <w:r w:rsidR="00AC3C16">
        <w:rPr>
          <w:rFonts w:hint="eastAsia"/>
        </w:rPr>
        <w:t>、</w:t>
      </w:r>
      <w:r w:rsidR="00762FD7">
        <w:rPr>
          <w:rFonts w:hint="eastAsia"/>
        </w:rPr>
        <w:t>状态：“已</w:t>
      </w:r>
      <w:r w:rsidR="0085773D">
        <w:rPr>
          <w:rFonts w:hint="eastAsia"/>
        </w:rPr>
        <w:t>处理</w:t>
      </w:r>
      <w:r w:rsidR="00762FD7">
        <w:rPr>
          <w:rFonts w:hint="eastAsia"/>
        </w:rPr>
        <w:t>”和“未</w:t>
      </w:r>
      <w:r w:rsidR="0085773D">
        <w:rPr>
          <w:rFonts w:hint="eastAsia"/>
        </w:rPr>
        <w:t>处理</w:t>
      </w:r>
      <w:r w:rsidR="00762FD7">
        <w:rPr>
          <w:rFonts w:hint="eastAsia"/>
        </w:rPr>
        <w:t>”</w:t>
      </w:r>
    </w:p>
    <w:p w:rsidR="00762FD7" w:rsidRDefault="00762FD7" w:rsidP="00AC3C16">
      <w:pPr>
        <w:ind w:leftChars="514" w:left="1079" w:firstLineChars="200" w:firstLine="420"/>
      </w:pPr>
      <w:r>
        <w:rPr>
          <w:rFonts w:hint="eastAsia"/>
        </w:rPr>
        <w:t>“已</w:t>
      </w:r>
      <w:r w:rsidR="00A612FC">
        <w:rPr>
          <w:rFonts w:hint="eastAsia"/>
        </w:rPr>
        <w:t>处理</w:t>
      </w:r>
      <w:r>
        <w:rPr>
          <w:rFonts w:hint="eastAsia"/>
        </w:rPr>
        <w:t>”即</w:t>
      </w:r>
      <w:r w:rsidR="00A612FC">
        <w:rPr>
          <w:rFonts w:hint="eastAsia"/>
        </w:rPr>
        <w:t>已经经验卡人员处理的订单</w:t>
      </w:r>
      <w:r>
        <w:rPr>
          <w:rFonts w:hint="eastAsia"/>
        </w:rPr>
        <w:t>。</w:t>
      </w:r>
    </w:p>
    <w:p w:rsidR="00762FD7" w:rsidRDefault="00762FD7" w:rsidP="00AC3C16">
      <w:pPr>
        <w:ind w:leftChars="514" w:left="1079" w:firstLineChars="200" w:firstLine="420"/>
      </w:pPr>
      <w:r>
        <w:rPr>
          <w:rFonts w:hint="eastAsia"/>
        </w:rPr>
        <w:t>“未</w:t>
      </w:r>
      <w:r w:rsidR="00A612FC">
        <w:rPr>
          <w:rFonts w:hint="eastAsia"/>
        </w:rPr>
        <w:t>处理</w:t>
      </w:r>
      <w:r>
        <w:rPr>
          <w:rFonts w:hint="eastAsia"/>
        </w:rPr>
        <w:t>”即</w:t>
      </w:r>
      <w:r w:rsidR="00A612FC">
        <w:rPr>
          <w:rFonts w:hint="eastAsia"/>
        </w:rPr>
        <w:t>验卡人员还未处理的订单</w:t>
      </w:r>
      <w:r>
        <w:rPr>
          <w:rFonts w:hint="eastAsia"/>
        </w:rPr>
        <w:t>。</w:t>
      </w:r>
    </w:p>
    <w:p w:rsidR="00762FD7" w:rsidRDefault="00762FD7" w:rsidP="00DA53A8">
      <w:pPr>
        <w:ind w:left="514" w:hangingChars="245" w:hanging="514"/>
      </w:pPr>
    </w:p>
    <w:p w:rsidR="000368CA" w:rsidRDefault="000368CA" w:rsidP="00DA53A8">
      <w:pPr>
        <w:ind w:left="514" w:hangingChars="245" w:hanging="514"/>
      </w:pPr>
    </w:p>
    <w:p w:rsidR="000368CA" w:rsidRDefault="000368CA" w:rsidP="00DA53A8">
      <w:pPr>
        <w:ind w:left="514" w:hangingChars="245" w:hanging="514"/>
      </w:pPr>
    </w:p>
    <w:p w:rsidR="00291634" w:rsidRPr="00131DAA" w:rsidRDefault="00291634" w:rsidP="00291634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31DAA">
          <w:rPr>
            <w:rFonts w:hint="eastAsia"/>
            <w:sz w:val="21"/>
            <w:szCs w:val="21"/>
          </w:rPr>
          <w:t>6.2.1</w:t>
        </w:r>
      </w:smartTag>
      <w:r w:rsidRPr="00131DAA">
        <w:rPr>
          <w:rFonts w:hint="eastAsia"/>
          <w:sz w:val="21"/>
          <w:szCs w:val="21"/>
        </w:rPr>
        <w:t xml:space="preserve"> </w:t>
      </w:r>
      <w:r w:rsidRPr="00131DAA">
        <w:rPr>
          <w:rFonts w:hint="eastAsia"/>
          <w:sz w:val="21"/>
          <w:szCs w:val="21"/>
        </w:rPr>
        <w:t>（图</w:t>
      </w:r>
      <w:r w:rsidRPr="00131DAA">
        <w:rPr>
          <w:rFonts w:hint="eastAsia"/>
          <w:sz w:val="21"/>
          <w:szCs w:val="21"/>
        </w:rPr>
        <w:t>6-</w:t>
      </w:r>
      <w:r>
        <w:rPr>
          <w:rFonts w:hint="eastAsia"/>
          <w:sz w:val="21"/>
          <w:szCs w:val="21"/>
        </w:rPr>
        <w:t xml:space="preserve">2 </w:t>
      </w:r>
      <w:r>
        <w:rPr>
          <w:rFonts w:hint="eastAsia"/>
          <w:sz w:val="21"/>
          <w:szCs w:val="21"/>
        </w:rPr>
        <w:t>入库</w:t>
      </w:r>
      <w:r w:rsidRPr="00131DAA">
        <w:rPr>
          <w:rFonts w:hint="eastAsia"/>
          <w:sz w:val="21"/>
          <w:szCs w:val="21"/>
        </w:rPr>
        <w:t>）功能界面说明</w:t>
      </w:r>
    </w:p>
    <w:p w:rsidR="00291634" w:rsidRDefault="00291634" w:rsidP="00DA53A8">
      <w:pPr>
        <w:ind w:left="514" w:hangingChars="245" w:hanging="514"/>
      </w:pPr>
    </w:p>
    <w:p w:rsidR="00DD61EB" w:rsidRDefault="00DD61EB" w:rsidP="00DD61EB">
      <w:pPr>
        <w:ind w:left="514" w:hangingChars="245" w:hanging="514"/>
      </w:pPr>
      <w:r>
        <w:object w:dxaOrig="10846" w:dyaOrig="9275">
          <v:shape id="_x0000_i1038" type="#_x0000_t75" style="width:486pt;height:415.5pt" o:ole="">
            <v:imagedata r:id="rId40" o:title=""/>
          </v:shape>
          <o:OLEObject Type="Embed" ProgID="Visio.Drawing.11" ShapeID="_x0000_i1038" DrawAspect="Content" ObjectID="_1333891554" r:id="rId41"/>
        </w:object>
      </w:r>
    </w:p>
    <w:p w:rsidR="0070799B" w:rsidRDefault="0070799B" w:rsidP="0070799B">
      <w:pPr>
        <w:ind w:left="514" w:hangingChars="245" w:hanging="514"/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 xml:space="preserve">6-2 </w:t>
      </w:r>
      <w:r>
        <w:rPr>
          <w:rFonts w:hint="eastAsia"/>
        </w:rPr>
        <w:t>入库</w:t>
      </w:r>
      <w:r>
        <w:rPr>
          <w:rFonts w:hint="eastAsia"/>
        </w:rPr>
        <w:t>)</w:t>
      </w:r>
    </w:p>
    <w:p w:rsidR="00DD61EB" w:rsidRDefault="00DD61EB" w:rsidP="0070799B">
      <w:pPr>
        <w:ind w:left="514" w:hangingChars="245" w:hanging="514"/>
        <w:jc w:val="center"/>
      </w:pPr>
    </w:p>
    <w:p w:rsidR="00DD61EB" w:rsidRDefault="00DD61EB" w:rsidP="0070799B">
      <w:pPr>
        <w:ind w:left="514" w:hangingChars="245" w:hanging="514"/>
        <w:jc w:val="center"/>
      </w:pPr>
      <w:r>
        <w:object w:dxaOrig="4893" w:dyaOrig="2502">
          <v:shape id="_x0000_i1039" type="#_x0000_t75" style="width:244.5pt;height:125.25pt" o:ole="">
            <v:imagedata r:id="rId42" o:title=""/>
          </v:shape>
          <o:OLEObject Type="Embed" ProgID="Visio.Drawing.11" ShapeID="_x0000_i1039" DrawAspect="Content" ObjectID="_1333891555" r:id="rId43"/>
        </w:object>
      </w:r>
    </w:p>
    <w:p w:rsidR="00DD61EB" w:rsidRDefault="00DD61EB" w:rsidP="0070799B">
      <w:pPr>
        <w:ind w:left="514" w:hangingChars="245" w:hanging="514"/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 xml:space="preserve">6-3 </w:t>
      </w:r>
      <w:r>
        <w:rPr>
          <w:rFonts w:hint="eastAsia"/>
        </w:rPr>
        <w:t>入库确认</w:t>
      </w:r>
      <w:r>
        <w:rPr>
          <w:rFonts w:hint="eastAsia"/>
        </w:rPr>
        <w:t>)</w:t>
      </w:r>
    </w:p>
    <w:p w:rsidR="005B0B95" w:rsidRDefault="005B0B95" w:rsidP="002B2F8A">
      <w:pPr>
        <w:ind w:leftChars="250" w:left="1575" w:hangingChars="500" w:hanging="1050"/>
      </w:pPr>
      <w:r>
        <w:rPr>
          <w:rFonts w:hint="eastAsia"/>
        </w:rPr>
        <w:t>1</w:t>
      </w:r>
      <w:r>
        <w:rPr>
          <w:rFonts w:hint="eastAsia"/>
        </w:rPr>
        <w:t>、输入项：</w:t>
      </w:r>
      <w:r w:rsidR="002B2F8A">
        <w:rPr>
          <w:rFonts w:hint="eastAsia"/>
        </w:rPr>
        <w:t>订单编号</w:t>
      </w:r>
      <w:r w:rsidR="002B2F8A">
        <w:rPr>
          <w:rFonts w:hint="eastAsia"/>
        </w:rPr>
        <w:t>(</w:t>
      </w:r>
      <w:r w:rsidR="002B2F8A">
        <w:rPr>
          <w:rFonts w:hint="eastAsia"/>
        </w:rPr>
        <w:t>字母或数字格式</w:t>
      </w:r>
      <w:r w:rsidR="002B2F8A">
        <w:rPr>
          <w:rFonts w:hint="eastAsia"/>
        </w:rPr>
        <w:t>)</w:t>
      </w:r>
      <w:r w:rsidR="002B2F8A">
        <w:rPr>
          <w:rFonts w:hint="eastAsia"/>
        </w:rPr>
        <w:t>、工作单号、征订单号、入库单号、日期，通过输入各种编号、日期可以查询符合相应条件的工单。各种编号可以输入多个，中间用逗号隔开。</w:t>
      </w:r>
    </w:p>
    <w:p w:rsidR="005B0B95" w:rsidRDefault="005B0B95" w:rsidP="005B0B95">
      <w:r>
        <w:rPr>
          <w:rFonts w:hint="eastAsia"/>
        </w:rPr>
        <w:t xml:space="preserve">     2</w:t>
      </w:r>
      <w:r>
        <w:rPr>
          <w:rFonts w:hint="eastAsia"/>
        </w:rPr>
        <w:t>、操作项：</w:t>
      </w:r>
    </w:p>
    <w:p w:rsidR="005B0B95" w:rsidRPr="00B154ED" w:rsidRDefault="005B0B95" w:rsidP="005B0B95">
      <w:pPr>
        <w:ind w:left="1785" w:hangingChars="850" w:hanging="1785"/>
      </w:pPr>
      <w:r>
        <w:rPr>
          <w:rFonts w:hint="eastAsia"/>
        </w:rPr>
        <w:t xml:space="preserve">              a</w:t>
      </w:r>
      <w:r>
        <w:rPr>
          <w:rFonts w:hint="eastAsia"/>
        </w:rPr>
        <w:t>、“</w:t>
      </w:r>
      <w:r w:rsidR="00DD61EB">
        <w:rPr>
          <w:rFonts w:hint="eastAsia"/>
        </w:rPr>
        <w:t>入库</w:t>
      </w:r>
      <w:r>
        <w:rPr>
          <w:rFonts w:hint="eastAsia"/>
        </w:rPr>
        <w:t>”按钮，点击可以对订单进行</w:t>
      </w:r>
      <w:r w:rsidR="00F1195D">
        <w:rPr>
          <w:rFonts w:hint="eastAsia"/>
        </w:rPr>
        <w:t>入库</w:t>
      </w:r>
      <w:r>
        <w:rPr>
          <w:rFonts w:hint="eastAsia"/>
        </w:rPr>
        <w:t>操作。</w:t>
      </w:r>
    </w:p>
    <w:p w:rsidR="005B0B95" w:rsidRDefault="005B0B95" w:rsidP="005B0B95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5B0B95" w:rsidRDefault="005B0B95" w:rsidP="005B0B95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查询”按钮，点击可以根据不同选择，查询出符合条件的数据。</w:t>
      </w:r>
    </w:p>
    <w:p w:rsidR="005B0B95" w:rsidRDefault="005B0B95" w:rsidP="005B0B95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状态”复选框，可以通过勾选不同的状态，查看符合此状态的征订单。</w:t>
      </w:r>
    </w:p>
    <w:p w:rsidR="005B0B95" w:rsidRDefault="005B0B95" w:rsidP="005B0B95">
      <w:pPr>
        <w:ind w:left="1680" w:hangingChars="800" w:hanging="1680"/>
      </w:pPr>
      <w:r>
        <w:rPr>
          <w:rFonts w:hint="eastAsia"/>
        </w:rPr>
        <w:t xml:space="preserve">              e</w:t>
      </w:r>
      <w:r>
        <w:rPr>
          <w:rFonts w:hint="eastAsia"/>
        </w:rPr>
        <w:t>、“地区”下拉框，可以按照提交地区筛选征订单</w:t>
      </w:r>
      <w:r>
        <w:rPr>
          <w:rFonts w:hint="eastAsia"/>
        </w:rPr>
        <w:t>(</w:t>
      </w:r>
      <w:r>
        <w:rPr>
          <w:rFonts w:hint="eastAsia"/>
        </w:rPr>
        <w:t>下拉框中的值直接从后台注册用户的地区进行取值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5B0B95" w:rsidRDefault="005B0B95" w:rsidP="005B0B95">
      <w:pPr>
        <w:ind w:left="1470" w:hangingChars="700" w:hanging="1470"/>
      </w:pPr>
      <w:r>
        <w:rPr>
          <w:rFonts w:hint="eastAsia"/>
        </w:rPr>
        <w:t xml:space="preserve">     3</w:t>
      </w:r>
      <w:r>
        <w:rPr>
          <w:rFonts w:hint="eastAsia"/>
        </w:rPr>
        <w:t>、表单项：</w:t>
      </w:r>
    </w:p>
    <w:p w:rsidR="005B0B95" w:rsidRDefault="005B0B95" w:rsidP="005B0B95">
      <w:pPr>
        <w:ind w:leftChars="-350" w:left="1365" w:hangingChars="1000" w:hanging="2100"/>
      </w:pPr>
      <w:r>
        <w:rPr>
          <w:rFonts w:hint="eastAsia"/>
        </w:rPr>
        <w:lastRenderedPageBreak/>
        <w:t xml:space="preserve">                 </w:t>
      </w:r>
      <w:r>
        <w:t>A</w:t>
      </w:r>
      <w:r>
        <w:rPr>
          <w:rFonts w:hint="eastAsia"/>
        </w:rPr>
        <w:t>、首行为复选框，可以通过勾选复选框来选择需处理征订单。如果此征订单为“已处理”状态，则复选框置灰不可用。</w:t>
      </w:r>
    </w:p>
    <w:p w:rsidR="005B0B95" w:rsidRDefault="005B0B95" w:rsidP="005B0B95">
      <w:pPr>
        <w:ind w:leftChars="-427" w:left="1081" w:hangingChars="942" w:hanging="1978"/>
      </w:pPr>
      <w:r>
        <w:rPr>
          <w:rFonts w:hint="eastAsia"/>
        </w:rPr>
        <w:t xml:space="preserve">                   B</w:t>
      </w:r>
      <w:r>
        <w:rPr>
          <w:rFonts w:hint="eastAsia"/>
        </w:rPr>
        <w:t>、订单编号：显示此工单的工单编号，点击订</w:t>
      </w:r>
      <w:r w:rsidRPr="00F05CF2">
        <w:rPr>
          <w:rFonts w:hint="eastAsia"/>
        </w:rPr>
        <w:t>单编号链接，可以查看本订单相关内容</w:t>
      </w:r>
      <w:r>
        <w:rPr>
          <w:rFonts w:hint="eastAsia"/>
        </w:rPr>
        <w:t>(</w:t>
      </w:r>
      <w:r>
        <w:rPr>
          <w:rFonts w:hint="eastAsia"/>
        </w:rPr>
        <w:t>如图</w:t>
      </w:r>
      <w:r>
        <w:rPr>
          <w:rFonts w:hint="eastAsia"/>
        </w:rPr>
        <w:t>3-3</w:t>
      </w:r>
      <w:r>
        <w:rPr>
          <w:rFonts w:hint="eastAsia"/>
        </w:rPr>
        <w:t>所示</w:t>
      </w:r>
      <w:r>
        <w:rPr>
          <w:rFonts w:hint="eastAsia"/>
        </w:rPr>
        <w:t>)</w:t>
      </w:r>
      <w:r w:rsidRPr="00F05CF2">
        <w:rPr>
          <w:rFonts w:hint="eastAsia"/>
        </w:rPr>
        <w:t>。</w:t>
      </w:r>
    </w:p>
    <w:p w:rsidR="005B0B95" w:rsidRDefault="005B0B95" w:rsidP="005B0B95">
      <w:pPr>
        <w:ind w:left="1978" w:hangingChars="942" w:hanging="1978"/>
      </w:pPr>
      <w:r>
        <w:rPr>
          <w:rFonts w:hint="eastAsia"/>
        </w:rPr>
        <w:t xml:space="preserve">           C</w:t>
      </w:r>
      <w:r>
        <w:rPr>
          <w:rFonts w:hint="eastAsia"/>
        </w:rPr>
        <w:t>、征订单号：生产助理手工填写的订单编号。</w:t>
      </w:r>
    </w:p>
    <w:p w:rsidR="005B0B95" w:rsidRDefault="005B0B95" w:rsidP="005B0B95">
      <w:pPr>
        <w:ind w:leftChars="550" w:left="1974" w:hangingChars="390" w:hanging="819"/>
      </w:pPr>
      <w:r w:rsidRPr="00F05CF2">
        <w:rPr>
          <w:rFonts w:hint="eastAsia"/>
        </w:rPr>
        <w:t>D</w:t>
      </w:r>
      <w:r w:rsidRPr="00F05CF2">
        <w:rPr>
          <w:rFonts w:hint="eastAsia"/>
        </w:rPr>
        <w:t>、提交时间：</w:t>
      </w:r>
      <w:r>
        <w:rPr>
          <w:rFonts w:hint="eastAsia"/>
        </w:rPr>
        <w:t>获取前方代表提交工单时的时间</w:t>
      </w:r>
      <w:r w:rsidRPr="00F05CF2">
        <w:rPr>
          <w:rFonts w:hint="eastAsia"/>
        </w:rPr>
        <w:t>。</w:t>
      </w:r>
    </w:p>
    <w:p w:rsidR="005B0B95" w:rsidRDefault="005B0B95" w:rsidP="005B0B95">
      <w:pPr>
        <w:ind w:firstLineChars="550" w:firstLine="1155"/>
      </w:pPr>
      <w:r w:rsidRPr="00F05CF2">
        <w:rPr>
          <w:rFonts w:hint="eastAsia"/>
        </w:rPr>
        <w:t>E</w:t>
      </w:r>
      <w:r>
        <w:rPr>
          <w:rFonts w:hint="eastAsia"/>
        </w:rPr>
        <w:t>、工作单号：生产助理手工填写的工作单号。</w:t>
      </w:r>
    </w:p>
    <w:p w:rsidR="005B0B95" w:rsidRDefault="005B0B95" w:rsidP="005B0B95">
      <w:pPr>
        <w:ind w:left="1978" w:hangingChars="942" w:hanging="1978"/>
      </w:pPr>
      <w:r>
        <w:rPr>
          <w:rFonts w:hint="eastAsia"/>
        </w:rPr>
        <w:t xml:space="preserve">           F</w:t>
      </w:r>
      <w:r>
        <w:rPr>
          <w:rFonts w:hint="eastAsia"/>
        </w:rPr>
        <w:t>、照片实际处理数量：经照片处理人员处理后的数量。</w:t>
      </w:r>
    </w:p>
    <w:p w:rsidR="005B0B95" w:rsidRDefault="005B0B95" w:rsidP="005B0B95">
      <w:pPr>
        <w:ind w:leftChars="550" w:left="1974" w:hangingChars="390" w:hanging="819"/>
      </w:pPr>
      <w:r>
        <w:rPr>
          <w:rFonts w:hint="eastAsia"/>
        </w:rPr>
        <w:t>G</w:t>
      </w:r>
      <w:r>
        <w:rPr>
          <w:rFonts w:hint="eastAsia"/>
        </w:rPr>
        <w:t>、卡商：此批卡由哪家卡商制卡。</w:t>
      </w:r>
    </w:p>
    <w:p w:rsidR="005B0B95" w:rsidRDefault="005B0B95" w:rsidP="005B0B95">
      <w:pPr>
        <w:ind w:left="1978" w:hangingChars="942" w:hanging="1978"/>
      </w:pPr>
      <w:r>
        <w:rPr>
          <w:rFonts w:hint="eastAsia"/>
        </w:rPr>
        <w:t xml:space="preserve">           H</w:t>
      </w:r>
      <w:r>
        <w:rPr>
          <w:rFonts w:hint="eastAsia"/>
        </w:rPr>
        <w:t>、入库单号：生产助理或验卡人员手工录入的入库单号。</w:t>
      </w:r>
    </w:p>
    <w:p w:rsidR="005B0B95" w:rsidRDefault="005B0B95" w:rsidP="005B0B95">
      <w:pPr>
        <w:ind w:leftChars="-84" w:left="1905" w:hangingChars="991" w:hanging="2081"/>
      </w:pPr>
      <w:r>
        <w:rPr>
          <w:rFonts w:hint="eastAsia"/>
        </w:rPr>
        <w:t xml:space="preserve">             I</w:t>
      </w:r>
      <w:r>
        <w:rPr>
          <w:rFonts w:hint="eastAsia"/>
        </w:rPr>
        <w:t>、“项目”：生产助理选择的此批卡所属项目。</w:t>
      </w:r>
    </w:p>
    <w:p w:rsidR="005B0B95" w:rsidRDefault="005B0B95" w:rsidP="005B0B95">
      <w:pPr>
        <w:ind w:leftChars="566" w:left="1903" w:hangingChars="340" w:hanging="714"/>
      </w:pPr>
      <w:r>
        <w:rPr>
          <w:rFonts w:hint="eastAsia"/>
        </w:rPr>
        <w:t>J</w:t>
      </w:r>
      <w:r>
        <w:rPr>
          <w:rFonts w:hint="eastAsia"/>
        </w:rPr>
        <w:t>、状态：“已处理”和“未处理”</w:t>
      </w:r>
    </w:p>
    <w:p w:rsidR="005B0B95" w:rsidRDefault="005B0B95" w:rsidP="005B0B95">
      <w:pPr>
        <w:ind w:leftChars="514" w:left="1079" w:firstLineChars="200" w:firstLine="420"/>
      </w:pPr>
      <w:r>
        <w:rPr>
          <w:rFonts w:hint="eastAsia"/>
        </w:rPr>
        <w:t>“已处理”即已经经验卡人员处理的订单。</w:t>
      </w:r>
    </w:p>
    <w:p w:rsidR="005B0B95" w:rsidRDefault="005B0B95" w:rsidP="005B0B95">
      <w:pPr>
        <w:ind w:leftChars="514" w:left="1079" w:firstLineChars="200" w:firstLine="420"/>
      </w:pPr>
      <w:r>
        <w:rPr>
          <w:rFonts w:hint="eastAsia"/>
        </w:rPr>
        <w:t>“未处理”即验卡人员还未处理的订单。</w:t>
      </w:r>
    </w:p>
    <w:p w:rsidR="000368CA" w:rsidRPr="00052CDA" w:rsidRDefault="000368CA" w:rsidP="000368CA">
      <w:pPr>
        <w:pStyle w:val="1"/>
        <w:rPr>
          <w:sz w:val="32"/>
        </w:rPr>
      </w:pPr>
      <w:r>
        <w:rPr>
          <w:rFonts w:hint="eastAsia"/>
          <w:sz w:val="32"/>
        </w:rPr>
        <w:t>7</w:t>
      </w:r>
      <w:r w:rsidRPr="00374651">
        <w:rPr>
          <w:rFonts w:hint="eastAsia"/>
          <w:sz w:val="32"/>
        </w:rPr>
        <w:t xml:space="preserve"> </w:t>
      </w:r>
      <w:r w:rsidRPr="00374651">
        <w:rPr>
          <w:rFonts w:hint="eastAsia"/>
          <w:sz w:val="32"/>
        </w:rPr>
        <w:t>进入系统</w:t>
      </w:r>
      <w:r w:rsidRPr="00052CDA">
        <w:rPr>
          <w:rFonts w:hint="eastAsia"/>
          <w:sz w:val="21"/>
          <w:szCs w:val="21"/>
        </w:rPr>
        <w:t>(</w:t>
      </w:r>
      <w:r>
        <w:rPr>
          <w:rFonts w:hint="eastAsia"/>
          <w:sz w:val="21"/>
          <w:szCs w:val="21"/>
        </w:rPr>
        <w:t>以库管身份登录</w:t>
      </w:r>
      <w:r w:rsidRPr="00052CDA">
        <w:rPr>
          <w:rFonts w:hint="eastAsia"/>
          <w:sz w:val="21"/>
          <w:szCs w:val="21"/>
        </w:rPr>
        <w:t>)</w:t>
      </w:r>
    </w:p>
    <w:p w:rsidR="000368CA" w:rsidRDefault="000368CA" w:rsidP="000368CA">
      <w:pPr>
        <w:pStyle w:val="2"/>
        <w:rPr>
          <w:sz w:val="28"/>
        </w:rPr>
      </w:pPr>
      <w:r>
        <w:rPr>
          <w:rFonts w:hint="eastAsia"/>
          <w:sz w:val="28"/>
        </w:rPr>
        <w:t>7</w:t>
      </w:r>
      <w:r w:rsidRPr="00CF03F2">
        <w:rPr>
          <w:rFonts w:hint="eastAsia"/>
          <w:sz w:val="28"/>
        </w:rPr>
        <w:t>.</w:t>
      </w:r>
      <w:r>
        <w:rPr>
          <w:rFonts w:hint="eastAsia"/>
          <w:sz w:val="28"/>
        </w:rPr>
        <w:t>1</w:t>
      </w:r>
      <w:r w:rsidRPr="00CF03F2">
        <w:rPr>
          <w:rFonts w:hint="eastAsia"/>
          <w:sz w:val="28"/>
        </w:rPr>
        <w:t xml:space="preserve"> </w:t>
      </w:r>
      <w:r>
        <w:rPr>
          <w:rFonts w:hint="eastAsia"/>
          <w:sz w:val="28"/>
        </w:rPr>
        <w:t>界面</w:t>
      </w:r>
    </w:p>
    <w:p w:rsidR="000368CA" w:rsidRPr="00DA53A8" w:rsidRDefault="002B2F8A" w:rsidP="000368CA">
      <w:r>
        <w:object w:dxaOrig="10846" w:dyaOrig="9275">
          <v:shape id="_x0000_i1040" type="#_x0000_t75" style="width:486pt;height:415.5pt" o:ole="">
            <v:imagedata r:id="rId44" o:title=""/>
          </v:shape>
          <o:OLEObject Type="Embed" ProgID="Visio.Drawing.11" ShapeID="_x0000_i1040" DrawAspect="Content" ObjectID="_1333891556" r:id="rId45"/>
        </w:object>
      </w:r>
    </w:p>
    <w:p w:rsidR="000368CA" w:rsidRDefault="00CD75FE" w:rsidP="00CD75FE">
      <w:pPr>
        <w:ind w:left="514" w:hangingChars="245" w:hanging="514"/>
        <w:jc w:val="center"/>
      </w:pPr>
      <w:r>
        <w:rPr>
          <w:rFonts w:hint="eastAsia"/>
        </w:rPr>
        <w:t>(</w:t>
      </w:r>
      <w:r>
        <w:rPr>
          <w:rFonts w:hint="eastAsia"/>
        </w:rPr>
        <w:t>图</w:t>
      </w:r>
      <w:r>
        <w:rPr>
          <w:rFonts w:hint="eastAsia"/>
        </w:rPr>
        <w:t>7-1</w:t>
      </w:r>
      <w:r w:rsidR="009C1B0E">
        <w:rPr>
          <w:rFonts w:hint="eastAsia"/>
        </w:rPr>
        <w:t xml:space="preserve"> </w:t>
      </w:r>
      <w:r w:rsidR="009C1B0E">
        <w:rPr>
          <w:rFonts w:hint="eastAsia"/>
        </w:rPr>
        <w:t>发货</w:t>
      </w:r>
      <w:r>
        <w:rPr>
          <w:rFonts w:hint="eastAsia"/>
        </w:rPr>
        <w:t>)</w:t>
      </w:r>
    </w:p>
    <w:p w:rsidR="000368CA" w:rsidRDefault="000368CA" w:rsidP="002227A4">
      <w:pPr>
        <w:ind w:leftChars="241" w:left="1556" w:hangingChars="500" w:hanging="1050"/>
      </w:pPr>
      <w:r>
        <w:rPr>
          <w:rFonts w:hint="eastAsia"/>
        </w:rPr>
        <w:t>操作流程：以</w:t>
      </w:r>
      <w:r w:rsidR="00CC64B6">
        <w:rPr>
          <w:rFonts w:hint="eastAsia"/>
        </w:rPr>
        <w:t>库管</w:t>
      </w:r>
      <w:r>
        <w:rPr>
          <w:rFonts w:hint="eastAsia"/>
        </w:rPr>
        <w:t>身份登录系统后</w:t>
      </w:r>
      <w:r w:rsidR="008439DC">
        <w:rPr>
          <w:rFonts w:hint="eastAsia"/>
        </w:rPr>
        <w:t>，看到的订单为已入库的订单，默认显示未处理订单。发货人员通过勾选</w:t>
      </w:r>
      <w:r w:rsidR="008439DC">
        <w:rPr>
          <w:rFonts w:hint="eastAsia"/>
        </w:rPr>
        <w:lastRenderedPageBreak/>
        <w:t>需要处理订单，点击“</w:t>
      </w:r>
      <w:r w:rsidR="001275CF">
        <w:rPr>
          <w:rFonts w:hint="eastAsia"/>
        </w:rPr>
        <w:t>发货</w:t>
      </w:r>
      <w:r w:rsidR="008439DC">
        <w:rPr>
          <w:rFonts w:hint="eastAsia"/>
        </w:rPr>
        <w:t>”，此时本处状态由“待处理”变更为“已处理”，前方代表处订单状态由“入库”变更为“发货”，同时记录时间点，并发送短信给前方代表进行提醒。</w:t>
      </w:r>
    </w:p>
    <w:p w:rsidR="00CD75FE" w:rsidRPr="00F568CD" w:rsidRDefault="00CD75FE" w:rsidP="00CD75FE"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7</w:t>
      </w:r>
      <w:r w:rsidRPr="00F568CD">
        <w:rPr>
          <w:rFonts w:hint="eastAsia"/>
          <w:sz w:val="28"/>
          <w:szCs w:val="28"/>
        </w:rPr>
        <w:t>.2</w:t>
      </w:r>
      <w:r w:rsidRPr="00F568CD">
        <w:rPr>
          <w:rFonts w:hint="eastAsia"/>
          <w:sz w:val="28"/>
          <w:szCs w:val="28"/>
        </w:rPr>
        <w:t>基本功能说明</w:t>
      </w:r>
    </w:p>
    <w:p w:rsidR="00CD75FE" w:rsidRPr="00131DAA" w:rsidRDefault="00CD75FE" w:rsidP="00131DAA">
      <w:pPr>
        <w:pStyle w:val="3"/>
        <w:rPr>
          <w:sz w:val="21"/>
          <w:szCs w:val="21"/>
        </w:rPr>
      </w:pP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131DAA">
          <w:rPr>
            <w:rFonts w:hint="eastAsia"/>
            <w:sz w:val="21"/>
            <w:szCs w:val="21"/>
          </w:rPr>
          <w:t>7.2.1</w:t>
        </w:r>
      </w:smartTag>
      <w:r w:rsidRPr="00131DAA">
        <w:rPr>
          <w:rFonts w:hint="eastAsia"/>
          <w:sz w:val="21"/>
          <w:szCs w:val="21"/>
        </w:rPr>
        <w:t xml:space="preserve"> </w:t>
      </w:r>
      <w:r w:rsidRPr="00131DAA">
        <w:rPr>
          <w:rFonts w:hint="eastAsia"/>
          <w:sz w:val="21"/>
          <w:szCs w:val="21"/>
        </w:rPr>
        <w:t>（图</w:t>
      </w:r>
      <w:r w:rsidRPr="00131DAA">
        <w:rPr>
          <w:rFonts w:hint="eastAsia"/>
          <w:sz w:val="21"/>
          <w:szCs w:val="21"/>
        </w:rPr>
        <w:t>7-1</w:t>
      </w:r>
      <w:r w:rsidR="009C1B0E">
        <w:rPr>
          <w:rFonts w:hint="eastAsia"/>
          <w:sz w:val="21"/>
          <w:szCs w:val="21"/>
        </w:rPr>
        <w:t xml:space="preserve"> </w:t>
      </w:r>
      <w:r w:rsidR="009C1B0E">
        <w:rPr>
          <w:rFonts w:hint="eastAsia"/>
          <w:sz w:val="21"/>
          <w:szCs w:val="21"/>
        </w:rPr>
        <w:t>发货</w:t>
      </w:r>
      <w:r w:rsidRPr="00131DAA">
        <w:rPr>
          <w:rFonts w:hint="eastAsia"/>
          <w:sz w:val="21"/>
          <w:szCs w:val="21"/>
        </w:rPr>
        <w:t>）功能界面说明</w:t>
      </w:r>
    </w:p>
    <w:p w:rsidR="00CD75FE" w:rsidRDefault="00CD75FE" w:rsidP="000368CA">
      <w:pPr>
        <w:ind w:leftChars="241" w:left="506"/>
      </w:pPr>
    </w:p>
    <w:p w:rsidR="000368CA" w:rsidRDefault="000368CA" w:rsidP="004306C8">
      <w:pPr>
        <w:ind w:leftChars="250" w:left="1575" w:hangingChars="500" w:hanging="1050"/>
      </w:pPr>
      <w:r>
        <w:rPr>
          <w:rFonts w:hint="eastAsia"/>
        </w:rPr>
        <w:t>1</w:t>
      </w:r>
      <w:r>
        <w:rPr>
          <w:rFonts w:hint="eastAsia"/>
        </w:rPr>
        <w:t>、输入项：</w:t>
      </w:r>
      <w:r w:rsidR="004306C8">
        <w:rPr>
          <w:rFonts w:hint="eastAsia"/>
        </w:rPr>
        <w:t>订单编号</w:t>
      </w:r>
      <w:r w:rsidR="004306C8">
        <w:rPr>
          <w:rFonts w:hint="eastAsia"/>
        </w:rPr>
        <w:t>(</w:t>
      </w:r>
      <w:r w:rsidR="004306C8">
        <w:rPr>
          <w:rFonts w:hint="eastAsia"/>
        </w:rPr>
        <w:t>字母或数字格式</w:t>
      </w:r>
      <w:r w:rsidR="004306C8">
        <w:rPr>
          <w:rFonts w:hint="eastAsia"/>
        </w:rPr>
        <w:t>)</w:t>
      </w:r>
      <w:r w:rsidR="004306C8">
        <w:rPr>
          <w:rFonts w:hint="eastAsia"/>
        </w:rPr>
        <w:t>、工作单号、征订单号、入库单号、日期，通过输入各种编号、日期可以查询符合相应条件的工单。各种编号可以输入多个，中间用逗号隔开。</w:t>
      </w:r>
    </w:p>
    <w:p w:rsidR="000368CA" w:rsidRDefault="000368CA" w:rsidP="000368CA">
      <w:r>
        <w:rPr>
          <w:rFonts w:hint="eastAsia"/>
        </w:rPr>
        <w:t xml:space="preserve">     2</w:t>
      </w:r>
      <w:r>
        <w:rPr>
          <w:rFonts w:hint="eastAsia"/>
        </w:rPr>
        <w:t>、操作项：</w:t>
      </w:r>
    </w:p>
    <w:p w:rsidR="000368CA" w:rsidRPr="00B154ED" w:rsidRDefault="000368CA" w:rsidP="000368CA">
      <w:pPr>
        <w:ind w:left="1785" w:hangingChars="850" w:hanging="1785"/>
      </w:pPr>
      <w:r>
        <w:rPr>
          <w:rFonts w:hint="eastAsia"/>
        </w:rPr>
        <w:t xml:space="preserve">              a</w:t>
      </w:r>
      <w:r>
        <w:rPr>
          <w:rFonts w:hint="eastAsia"/>
        </w:rPr>
        <w:t>、“</w:t>
      </w:r>
      <w:r w:rsidR="00C55D5B">
        <w:rPr>
          <w:rFonts w:hint="eastAsia"/>
        </w:rPr>
        <w:t>发货</w:t>
      </w:r>
      <w:r>
        <w:rPr>
          <w:rFonts w:hint="eastAsia"/>
        </w:rPr>
        <w:t>”按钮，点击可以对订单进行处理操作。</w:t>
      </w:r>
    </w:p>
    <w:p w:rsidR="000368CA" w:rsidRDefault="000368CA" w:rsidP="000368CA">
      <w:pPr>
        <w:ind w:left="1470" w:hangingChars="700" w:hanging="1470"/>
      </w:pPr>
      <w:r>
        <w:rPr>
          <w:rFonts w:hint="eastAsia"/>
        </w:rPr>
        <w:t xml:space="preserve">              b</w:t>
      </w:r>
      <w:r>
        <w:rPr>
          <w:rFonts w:hint="eastAsia"/>
        </w:rPr>
        <w:t>、“导出</w:t>
      </w:r>
      <w:r>
        <w:rPr>
          <w:rFonts w:hint="eastAsia"/>
        </w:rPr>
        <w:t>Excel</w:t>
      </w:r>
      <w:r>
        <w:rPr>
          <w:rFonts w:hint="eastAsia"/>
        </w:rPr>
        <w:t>”按钮，可以导出符合查询条件的工单记录。</w:t>
      </w:r>
    </w:p>
    <w:p w:rsidR="000368CA" w:rsidRDefault="000368CA" w:rsidP="000368CA">
      <w:pPr>
        <w:ind w:left="1470" w:hangingChars="700" w:hanging="1470"/>
      </w:pPr>
      <w:r>
        <w:rPr>
          <w:rFonts w:hint="eastAsia"/>
        </w:rPr>
        <w:t xml:space="preserve">              c</w:t>
      </w:r>
      <w:r>
        <w:rPr>
          <w:rFonts w:hint="eastAsia"/>
        </w:rPr>
        <w:t>、“查询”按钮，点击可以根据不同选择，查询出符合条件的数据。</w:t>
      </w:r>
    </w:p>
    <w:p w:rsidR="000368CA" w:rsidRDefault="000368CA" w:rsidP="000368CA">
      <w:pPr>
        <w:ind w:left="1470" w:hangingChars="700" w:hanging="1470"/>
      </w:pPr>
      <w:r>
        <w:rPr>
          <w:rFonts w:hint="eastAsia"/>
        </w:rPr>
        <w:t xml:space="preserve">              d</w:t>
      </w:r>
      <w:r>
        <w:rPr>
          <w:rFonts w:hint="eastAsia"/>
        </w:rPr>
        <w:t>、“状态”复选框，可以通过勾选，查看符合此状态的征订单。</w:t>
      </w:r>
    </w:p>
    <w:p w:rsidR="000368CA" w:rsidRDefault="000368CA" w:rsidP="000368CA">
      <w:pPr>
        <w:ind w:left="1680" w:hangingChars="800" w:hanging="1680"/>
      </w:pPr>
      <w:r>
        <w:rPr>
          <w:rFonts w:hint="eastAsia"/>
        </w:rPr>
        <w:t xml:space="preserve">              e</w:t>
      </w:r>
      <w:r>
        <w:rPr>
          <w:rFonts w:hint="eastAsia"/>
        </w:rPr>
        <w:t>、“地区”下拉框，可以按照提交地区筛选征订单</w:t>
      </w:r>
      <w:r>
        <w:rPr>
          <w:rFonts w:hint="eastAsia"/>
        </w:rPr>
        <w:t>(</w:t>
      </w:r>
      <w:r>
        <w:rPr>
          <w:rFonts w:hint="eastAsia"/>
        </w:rPr>
        <w:t>下拉框中的值直接从后台注册用户的地区进行取值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0368CA" w:rsidRDefault="000368CA" w:rsidP="000368CA">
      <w:pPr>
        <w:ind w:left="1470" w:hangingChars="700" w:hanging="1470"/>
      </w:pPr>
      <w:r>
        <w:rPr>
          <w:rFonts w:hint="eastAsia"/>
        </w:rPr>
        <w:t xml:space="preserve">    3</w:t>
      </w:r>
      <w:r>
        <w:rPr>
          <w:rFonts w:hint="eastAsia"/>
        </w:rPr>
        <w:t>、表单项：</w:t>
      </w:r>
    </w:p>
    <w:p w:rsidR="009C1B0E" w:rsidRDefault="000368CA" w:rsidP="009C1B0E">
      <w:pPr>
        <w:ind w:leftChars="-350" w:left="1365" w:hangingChars="1000" w:hanging="2100"/>
      </w:pPr>
      <w:r>
        <w:rPr>
          <w:rFonts w:hint="eastAsia"/>
        </w:rPr>
        <w:t xml:space="preserve">                </w:t>
      </w:r>
      <w:r w:rsidR="009C1B0E">
        <w:t>A</w:t>
      </w:r>
      <w:r w:rsidR="009C1B0E">
        <w:rPr>
          <w:rFonts w:hint="eastAsia"/>
        </w:rPr>
        <w:t>、首行为复选框，可以通过勾选复选框来选择需处理征订单。如果此征订单为“已处理”状态，则复选框置灰不可用。</w:t>
      </w:r>
    </w:p>
    <w:p w:rsidR="009C1B0E" w:rsidRDefault="009C1B0E" w:rsidP="009C1B0E">
      <w:pPr>
        <w:ind w:leftChars="-427" w:left="1081" w:hangingChars="942" w:hanging="1978"/>
      </w:pPr>
      <w:r>
        <w:rPr>
          <w:rFonts w:hint="eastAsia"/>
        </w:rPr>
        <w:t xml:space="preserve">                   B</w:t>
      </w:r>
      <w:r>
        <w:rPr>
          <w:rFonts w:hint="eastAsia"/>
        </w:rPr>
        <w:t>、订单编号：显示此工单的工单编号，点击订</w:t>
      </w:r>
      <w:r w:rsidRPr="00F05CF2">
        <w:rPr>
          <w:rFonts w:hint="eastAsia"/>
        </w:rPr>
        <w:t>单编号链接，可以查看本订单相关内容</w:t>
      </w:r>
      <w:r>
        <w:rPr>
          <w:rFonts w:hint="eastAsia"/>
        </w:rPr>
        <w:t>(</w:t>
      </w:r>
      <w:r>
        <w:rPr>
          <w:rFonts w:hint="eastAsia"/>
        </w:rPr>
        <w:t>如图</w:t>
      </w:r>
      <w:r>
        <w:rPr>
          <w:rFonts w:hint="eastAsia"/>
        </w:rPr>
        <w:t>3-3</w:t>
      </w:r>
      <w:r>
        <w:rPr>
          <w:rFonts w:hint="eastAsia"/>
        </w:rPr>
        <w:t>所示</w:t>
      </w:r>
      <w:r>
        <w:rPr>
          <w:rFonts w:hint="eastAsia"/>
        </w:rPr>
        <w:t>)</w:t>
      </w:r>
      <w:r w:rsidRPr="00F05CF2">
        <w:rPr>
          <w:rFonts w:hint="eastAsia"/>
        </w:rPr>
        <w:t>。</w:t>
      </w:r>
    </w:p>
    <w:p w:rsidR="009C1B0E" w:rsidRDefault="009C1B0E" w:rsidP="009C1B0E">
      <w:pPr>
        <w:ind w:left="1978" w:hangingChars="942" w:hanging="1978"/>
      </w:pPr>
      <w:r>
        <w:rPr>
          <w:rFonts w:hint="eastAsia"/>
        </w:rPr>
        <w:t xml:space="preserve">           C</w:t>
      </w:r>
      <w:r>
        <w:rPr>
          <w:rFonts w:hint="eastAsia"/>
        </w:rPr>
        <w:t>、征订单号：生产助理手工填写的订单编号。</w:t>
      </w:r>
    </w:p>
    <w:p w:rsidR="009C1B0E" w:rsidRDefault="009C1B0E" w:rsidP="009C1B0E">
      <w:pPr>
        <w:ind w:leftChars="550" w:left="1974" w:hangingChars="390" w:hanging="819"/>
      </w:pPr>
      <w:r w:rsidRPr="00F05CF2">
        <w:rPr>
          <w:rFonts w:hint="eastAsia"/>
        </w:rPr>
        <w:t>D</w:t>
      </w:r>
      <w:r w:rsidRPr="00F05CF2">
        <w:rPr>
          <w:rFonts w:hint="eastAsia"/>
        </w:rPr>
        <w:t>、提交时间：</w:t>
      </w:r>
      <w:r>
        <w:rPr>
          <w:rFonts w:hint="eastAsia"/>
        </w:rPr>
        <w:t>获取前方代表提交工单时的时间</w:t>
      </w:r>
      <w:r w:rsidRPr="00F05CF2">
        <w:rPr>
          <w:rFonts w:hint="eastAsia"/>
        </w:rPr>
        <w:t>。</w:t>
      </w:r>
    </w:p>
    <w:p w:rsidR="009C1B0E" w:rsidRDefault="009C1B0E" w:rsidP="009C1B0E">
      <w:pPr>
        <w:ind w:firstLineChars="550" w:firstLine="1155"/>
      </w:pPr>
      <w:r w:rsidRPr="00F05CF2">
        <w:rPr>
          <w:rFonts w:hint="eastAsia"/>
        </w:rPr>
        <w:t>E</w:t>
      </w:r>
      <w:r>
        <w:rPr>
          <w:rFonts w:hint="eastAsia"/>
        </w:rPr>
        <w:t>、工作单号：生产助理手工填写的工作单号。</w:t>
      </w:r>
    </w:p>
    <w:p w:rsidR="009C1B0E" w:rsidRDefault="009C1B0E" w:rsidP="009C1B0E">
      <w:pPr>
        <w:ind w:left="1978" w:hangingChars="942" w:hanging="1978"/>
      </w:pPr>
      <w:r>
        <w:rPr>
          <w:rFonts w:hint="eastAsia"/>
        </w:rPr>
        <w:t xml:space="preserve">           F</w:t>
      </w:r>
      <w:r>
        <w:rPr>
          <w:rFonts w:hint="eastAsia"/>
        </w:rPr>
        <w:t>、照片实际处理数量：经照片处理人员处理后的数量。</w:t>
      </w:r>
    </w:p>
    <w:p w:rsidR="009C1B0E" w:rsidRDefault="009C1B0E" w:rsidP="009C1B0E">
      <w:pPr>
        <w:ind w:leftChars="550" w:left="1974" w:hangingChars="390" w:hanging="819"/>
      </w:pPr>
      <w:r>
        <w:rPr>
          <w:rFonts w:hint="eastAsia"/>
        </w:rPr>
        <w:t>G</w:t>
      </w:r>
      <w:r>
        <w:rPr>
          <w:rFonts w:hint="eastAsia"/>
        </w:rPr>
        <w:t>、卡商：此批卡由哪家卡商制卡。</w:t>
      </w:r>
    </w:p>
    <w:p w:rsidR="009C1B0E" w:rsidRDefault="009C1B0E" w:rsidP="009C1B0E">
      <w:pPr>
        <w:ind w:left="1978" w:hangingChars="942" w:hanging="1978"/>
      </w:pPr>
      <w:r>
        <w:rPr>
          <w:rFonts w:hint="eastAsia"/>
        </w:rPr>
        <w:t xml:space="preserve">           H</w:t>
      </w:r>
      <w:r>
        <w:rPr>
          <w:rFonts w:hint="eastAsia"/>
        </w:rPr>
        <w:t>、入库单号：生产助理或验卡人员手工录入的入库单号。</w:t>
      </w:r>
    </w:p>
    <w:p w:rsidR="009C1B0E" w:rsidRDefault="009C1B0E" w:rsidP="009C1B0E">
      <w:pPr>
        <w:ind w:leftChars="-84" w:left="1905" w:hangingChars="991" w:hanging="2081"/>
      </w:pPr>
      <w:r>
        <w:rPr>
          <w:rFonts w:hint="eastAsia"/>
        </w:rPr>
        <w:t xml:space="preserve">             I</w:t>
      </w:r>
      <w:r>
        <w:rPr>
          <w:rFonts w:hint="eastAsia"/>
        </w:rPr>
        <w:t>、“项目”：生产助理选择的此批卡所属项目。</w:t>
      </w:r>
    </w:p>
    <w:p w:rsidR="009C1B0E" w:rsidRDefault="009C1B0E" w:rsidP="009C1B0E">
      <w:pPr>
        <w:ind w:leftChars="566" w:left="1903" w:hangingChars="340" w:hanging="714"/>
      </w:pPr>
      <w:r>
        <w:rPr>
          <w:rFonts w:hint="eastAsia"/>
        </w:rPr>
        <w:t>J</w:t>
      </w:r>
      <w:r>
        <w:rPr>
          <w:rFonts w:hint="eastAsia"/>
        </w:rPr>
        <w:t>、状态：“已处理”和“未处理”</w:t>
      </w:r>
    </w:p>
    <w:p w:rsidR="009C1B0E" w:rsidRDefault="009C1B0E" w:rsidP="009C1B0E">
      <w:pPr>
        <w:ind w:leftChars="514" w:left="1079" w:firstLineChars="200" w:firstLine="420"/>
      </w:pPr>
      <w:r>
        <w:rPr>
          <w:rFonts w:hint="eastAsia"/>
        </w:rPr>
        <w:t>“已处理”即已经经验卡人员处理的订单。</w:t>
      </w:r>
    </w:p>
    <w:p w:rsidR="00222494" w:rsidRDefault="009C1B0E" w:rsidP="00222494">
      <w:pPr>
        <w:ind w:leftChars="906" w:left="1903"/>
      </w:pPr>
      <w:r>
        <w:rPr>
          <w:rFonts w:hint="eastAsia"/>
        </w:rPr>
        <w:t>“未处理”即验卡人员还未处理的订单。</w:t>
      </w:r>
    </w:p>
    <w:p w:rsidR="00C23C86" w:rsidRPr="00C23C86" w:rsidRDefault="00222494" w:rsidP="00C23C86">
      <w:pPr>
        <w:pStyle w:val="aa"/>
      </w:pPr>
      <w:r>
        <w:br w:type="page"/>
      </w:r>
      <w:r>
        <w:rPr>
          <w:rFonts w:hint="eastAsia"/>
        </w:rPr>
        <w:lastRenderedPageBreak/>
        <w:t>8</w:t>
      </w:r>
      <w:r w:rsidRPr="00374651">
        <w:rPr>
          <w:rFonts w:hint="eastAsia"/>
        </w:rPr>
        <w:t xml:space="preserve"> </w:t>
      </w:r>
      <w:r>
        <w:rPr>
          <w:rFonts w:hint="eastAsia"/>
        </w:rPr>
        <w:t>开发流程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84"/>
        <w:gridCol w:w="1184"/>
        <w:gridCol w:w="1184"/>
        <w:gridCol w:w="1184"/>
        <w:gridCol w:w="1213"/>
        <w:gridCol w:w="1184"/>
        <w:gridCol w:w="1213"/>
        <w:gridCol w:w="1168"/>
        <w:gridCol w:w="1168"/>
      </w:tblGrid>
      <w:tr w:rsidR="00EC443E" w:rsidTr="002A1722"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未提交</w:t>
            </w:r>
          </w:p>
        </w:tc>
        <w:tc>
          <w:tcPr>
            <w:tcW w:w="1742" w:type="dxa"/>
          </w:tcPr>
          <w:p w:rsidR="00EC443E" w:rsidRDefault="00EC443E" w:rsidP="00EC443E">
            <w:r>
              <w:rPr>
                <w:rFonts w:hint="eastAsia"/>
              </w:rPr>
              <w:t>已提交</w:t>
            </w:r>
          </w:p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已确认</w:t>
            </w:r>
          </w:p>
        </w:tc>
        <w:tc>
          <w:tcPr>
            <w:tcW w:w="1741" w:type="dxa"/>
          </w:tcPr>
          <w:p w:rsidR="00EC443E" w:rsidRDefault="00EC443E" w:rsidP="009B7764">
            <w:r>
              <w:rPr>
                <w:rFonts w:hint="eastAsia"/>
              </w:rPr>
              <w:t>数据处理</w:t>
            </w:r>
            <w:r w:rsidR="009B7764">
              <w:rPr>
                <w:rFonts w:hint="eastAsia"/>
              </w:rPr>
              <w:t>中</w:t>
            </w:r>
          </w:p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制卡中</w:t>
            </w:r>
          </w:p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验卡</w:t>
            </w:r>
            <w:r w:rsidR="000347E9">
              <w:rPr>
                <w:rFonts w:hint="eastAsia"/>
              </w:rPr>
              <w:t>中</w:t>
            </w:r>
          </w:p>
        </w:tc>
        <w:tc>
          <w:tcPr>
            <w:tcW w:w="1713" w:type="dxa"/>
          </w:tcPr>
          <w:p w:rsidR="00EC443E" w:rsidRDefault="00CA28B2" w:rsidP="00EC443E">
            <w:r>
              <w:rPr>
                <w:rFonts w:hint="eastAsia"/>
              </w:rPr>
              <w:t>已入库</w:t>
            </w:r>
          </w:p>
        </w:tc>
        <w:tc>
          <w:tcPr>
            <w:tcW w:w="1713" w:type="dxa"/>
          </w:tcPr>
          <w:p w:rsidR="00EC443E" w:rsidRDefault="00CA28B2" w:rsidP="00EC443E">
            <w:r>
              <w:rPr>
                <w:rFonts w:hint="eastAsia"/>
              </w:rPr>
              <w:t>已发货</w:t>
            </w:r>
          </w:p>
        </w:tc>
      </w:tr>
      <w:tr w:rsidR="00EC443E" w:rsidTr="002A1722"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前方代表</w:t>
            </w:r>
          </w:p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上传数据</w:t>
            </w:r>
          </w:p>
        </w:tc>
        <w:tc>
          <w:tcPr>
            <w:tcW w:w="1742" w:type="dxa"/>
          </w:tcPr>
          <w:p w:rsidR="00EC443E" w:rsidRDefault="00EC443E" w:rsidP="00EC443E">
            <w:r>
              <w:rPr>
                <w:rFonts w:hint="eastAsia"/>
              </w:rPr>
              <w:t>提交数据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</w:tr>
      <w:tr w:rsidR="00EC443E" w:rsidTr="002A1722">
        <w:tc>
          <w:tcPr>
            <w:tcW w:w="1741" w:type="dxa"/>
          </w:tcPr>
          <w:p w:rsidR="00EC443E" w:rsidRDefault="00EC443E" w:rsidP="00FB79A6">
            <w:r>
              <w:rPr>
                <w:rFonts w:hint="eastAsia"/>
              </w:rPr>
              <w:t>生</w:t>
            </w:r>
            <w:r w:rsidR="00FB79A6">
              <w:rPr>
                <w:rFonts w:hint="eastAsia"/>
              </w:rPr>
              <w:t>产</w:t>
            </w:r>
            <w:r>
              <w:rPr>
                <w:rFonts w:hint="eastAsia"/>
              </w:rPr>
              <w:t>助理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2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确认数据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提交</w:t>
            </w:r>
            <w:r w:rsidR="002270AA">
              <w:rPr>
                <w:rFonts w:hint="eastAsia"/>
              </w:rPr>
              <w:t>给</w:t>
            </w:r>
            <w:r>
              <w:rPr>
                <w:rFonts w:hint="eastAsia"/>
              </w:rPr>
              <w:t>卡商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</w:tr>
      <w:tr w:rsidR="00EC443E" w:rsidTr="000347E9">
        <w:trPr>
          <w:trHeight w:val="728"/>
        </w:trPr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数据处理员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2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9E03A6">
            <w:r>
              <w:rPr>
                <w:rFonts w:hint="eastAsia"/>
              </w:rPr>
              <w:t>处理数据</w:t>
            </w:r>
            <w:r w:rsidR="009B7764">
              <w:rPr>
                <w:rFonts w:hint="eastAsia"/>
              </w:rPr>
              <w:t>(</w:t>
            </w:r>
            <w:r w:rsidR="009E03A6">
              <w:rPr>
                <w:rFonts w:hint="eastAsia"/>
              </w:rPr>
              <w:t>结束</w:t>
            </w:r>
            <w:r w:rsidR="009B7764">
              <w:rPr>
                <w:rFonts w:hint="eastAsia"/>
              </w:rPr>
              <w:t>)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</w:tr>
      <w:tr w:rsidR="00EC443E" w:rsidTr="002A1722"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质检员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2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>
            <w:r>
              <w:rPr>
                <w:rFonts w:hint="eastAsia"/>
              </w:rPr>
              <w:t>验卡</w:t>
            </w:r>
            <w:r w:rsidR="008374AE">
              <w:rPr>
                <w:rFonts w:hint="eastAsia"/>
              </w:rPr>
              <w:t>(</w:t>
            </w:r>
            <w:r w:rsidR="008374AE">
              <w:rPr>
                <w:rFonts w:hint="eastAsia"/>
              </w:rPr>
              <w:t>开始</w:t>
            </w:r>
            <w:r w:rsidR="008374AE">
              <w:rPr>
                <w:rFonts w:hint="eastAsia"/>
              </w:rPr>
              <w:t>)</w:t>
            </w:r>
          </w:p>
        </w:tc>
        <w:tc>
          <w:tcPr>
            <w:tcW w:w="1713" w:type="dxa"/>
          </w:tcPr>
          <w:p w:rsidR="00EC443E" w:rsidRDefault="00CA28B2" w:rsidP="00EC443E">
            <w:r>
              <w:rPr>
                <w:rFonts w:hint="eastAsia"/>
              </w:rPr>
              <w:t>入库</w:t>
            </w:r>
          </w:p>
        </w:tc>
        <w:tc>
          <w:tcPr>
            <w:tcW w:w="1713" w:type="dxa"/>
          </w:tcPr>
          <w:p w:rsidR="00EC443E" w:rsidRDefault="00EC443E" w:rsidP="00EC443E"/>
        </w:tc>
      </w:tr>
      <w:tr w:rsidR="00EC443E" w:rsidTr="002A1722">
        <w:tc>
          <w:tcPr>
            <w:tcW w:w="1741" w:type="dxa"/>
          </w:tcPr>
          <w:p w:rsidR="00EC443E" w:rsidRDefault="00CA28B2" w:rsidP="00EC443E">
            <w:r>
              <w:rPr>
                <w:rFonts w:hint="eastAsia"/>
              </w:rPr>
              <w:t>库管</w:t>
            </w:r>
          </w:p>
        </w:tc>
        <w:tc>
          <w:tcPr>
            <w:tcW w:w="1741" w:type="dxa"/>
          </w:tcPr>
          <w:p w:rsidR="00EC443E" w:rsidRDefault="00EC443E" w:rsidP="00EC443E"/>
        </w:tc>
        <w:tc>
          <w:tcPr>
            <w:tcW w:w="1742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41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EC443E" w:rsidP="00EC443E"/>
        </w:tc>
        <w:tc>
          <w:tcPr>
            <w:tcW w:w="1713" w:type="dxa"/>
          </w:tcPr>
          <w:p w:rsidR="00EC443E" w:rsidRDefault="00CA28B2" w:rsidP="00EC443E">
            <w:r>
              <w:rPr>
                <w:rFonts w:hint="eastAsia"/>
              </w:rPr>
              <w:t>发货</w:t>
            </w:r>
          </w:p>
        </w:tc>
      </w:tr>
    </w:tbl>
    <w:p w:rsidR="00EC443E" w:rsidRPr="00EC443E" w:rsidRDefault="00EC443E" w:rsidP="00EC443E"/>
    <w:p w:rsidR="005E5639" w:rsidRDefault="005E5639" w:rsidP="00EC443E">
      <w:r>
        <w:rPr>
          <w:rFonts w:hint="eastAsia"/>
        </w:rPr>
        <w:t>由于咱们这里混杂着实际状态和用户看到的状态</w:t>
      </w:r>
      <w:r>
        <w:rPr>
          <w:rFonts w:hint="eastAsia"/>
        </w:rPr>
        <w:t>,</w:t>
      </w:r>
      <w:r>
        <w:rPr>
          <w:rFonts w:hint="eastAsia"/>
        </w:rPr>
        <w:t>所以我暂时不考虑用户看到的状态</w:t>
      </w:r>
      <w:r>
        <w:rPr>
          <w:rFonts w:hint="eastAsia"/>
        </w:rPr>
        <w:t>,</w:t>
      </w:r>
      <w:r>
        <w:rPr>
          <w:rFonts w:hint="eastAsia"/>
        </w:rPr>
        <w:t>全部已数据</w:t>
      </w:r>
      <w:r w:rsidR="004B3B92">
        <w:rPr>
          <w:rFonts w:hint="eastAsia"/>
        </w:rPr>
        <w:t>的实际</w:t>
      </w:r>
      <w:r>
        <w:rPr>
          <w:rFonts w:hint="eastAsia"/>
        </w:rPr>
        <w:t>状态为准</w:t>
      </w:r>
      <w:r>
        <w:rPr>
          <w:rFonts w:hint="eastAsia"/>
        </w:rPr>
        <w:t>.</w:t>
      </w:r>
    </w:p>
    <w:p w:rsidR="005E5639" w:rsidRDefault="005E5639" w:rsidP="00EC443E">
      <w:r>
        <w:rPr>
          <w:rFonts w:hint="eastAsia"/>
        </w:rPr>
        <w:t>根据文档我制作了上表</w:t>
      </w:r>
      <w:r>
        <w:rPr>
          <w:rFonts w:hint="eastAsia"/>
        </w:rPr>
        <w:t>,</w:t>
      </w:r>
      <w:r>
        <w:rPr>
          <w:rFonts w:hint="eastAsia"/>
        </w:rPr>
        <w:t>如</w:t>
      </w:r>
      <w:r>
        <w:rPr>
          <w:rFonts w:hint="eastAsia"/>
        </w:rPr>
        <w:t xml:space="preserve"> </w:t>
      </w:r>
      <w:r>
        <w:rPr>
          <w:rFonts w:hint="eastAsia"/>
        </w:rPr>
        <w:t>前方代表</w:t>
      </w:r>
      <w:r w:rsidR="00BE13F2">
        <w:rPr>
          <w:rFonts w:hint="eastAsia"/>
        </w:rPr>
        <w:t>(</w:t>
      </w:r>
      <w:r w:rsidR="00BE13F2">
        <w:rPr>
          <w:rFonts w:hint="eastAsia"/>
        </w:rPr>
        <w:t>角色</w:t>
      </w:r>
      <w:r w:rsidR="00BE13F2">
        <w:rPr>
          <w:rFonts w:hint="eastAsia"/>
        </w:rPr>
        <w:t>)</w:t>
      </w:r>
      <w:r>
        <w:rPr>
          <w:rFonts w:hint="eastAsia"/>
        </w:rPr>
        <w:t>-&gt;</w:t>
      </w:r>
      <w:r>
        <w:rPr>
          <w:rFonts w:hint="eastAsia"/>
        </w:rPr>
        <w:t>上传数据</w:t>
      </w:r>
      <w:r>
        <w:rPr>
          <w:rFonts w:hint="eastAsia"/>
        </w:rPr>
        <w:t>(</w:t>
      </w:r>
      <w:r>
        <w:rPr>
          <w:rFonts w:hint="eastAsia"/>
        </w:rPr>
        <w:t>动作</w:t>
      </w:r>
      <w:r>
        <w:rPr>
          <w:rFonts w:hint="eastAsia"/>
        </w:rPr>
        <w:t>)-&gt;</w:t>
      </w:r>
      <w:r>
        <w:rPr>
          <w:rFonts w:hint="eastAsia"/>
        </w:rPr>
        <w:t>未提交</w:t>
      </w:r>
      <w:r>
        <w:rPr>
          <w:rFonts w:hint="eastAsia"/>
        </w:rPr>
        <w:t>(</w:t>
      </w:r>
      <w:r>
        <w:rPr>
          <w:rFonts w:hint="eastAsia"/>
        </w:rPr>
        <w:t>状态</w:t>
      </w:r>
      <w:r>
        <w:rPr>
          <w:rFonts w:hint="eastAsia"/>
        </w:rPr>
        <w:t>),</w:t>
      </w:r>
      <w:r>
        <w:rPr>
          <w:rFonts w:hint="eastAsia"/>
        </w:rPr>
        <w:t>请看下我理解的是否有误</w:t>
      </w:r>
      <w:r>
        <w:rPr>
          <w:rFonts w:hint="eastAsia"/>
        </w:rPr>
        <w:t>,</w:t>
      </w:r>
      <w:r>
        <w:rPr>
          <w:rFonts w:hint="eastAsia"/>
        </w:rPr>
        <w:t>状态</w:t>
      </w:r>
      <w:r w:rsidR="00871C32">
        <w:rPr>
          <w:rFonts w:hint="eastAsia"/>
        </w:rPr>
        <w:t>和角色</w:t>
      </w:r>
      <w:r>
        <w:rPr>
          <w:rFonts w:hint="eastAsia"/>
        </w:rPr>
        <w:t>命名是否明确</w:t>
      </w:r>
      <w:r w:rsidR="008E28A3">
        <w:rPr>
          <w:rFonts w:hint="eastAsia"/>
        </w:rPr>
        <w:t>,</w:t>
      </w:r>
      <w:r w:rsidR="008E28A3">
        <w:rPr>
          <w:rFonts w:hint="eastAsia"/>
        </w:rPr>
        <w:t>上表的东西是流程的骨干</w:t>
      </w:r>
      <w:r w:rsidR="008E28A3">
        <w:rPr>
          <w:rFonts w:hint="eastAsia"/>
        </w:rPr>
        <w:t>,</w:t>
      </w:r>
      <w:r w:rsidR="00410D89">
        <w:rPr>
          <w:rFonts w:hint="eastAsia"/>
        </w:rPr>
        <w:t>我会</w:t>
      </w:r>
      <w:r w:rsidR="008E28A3">
        <w:rPr>
          <w:rFonts w:hint="eastAsia"/>
        </w:rPr>
        <w:t>写在程序中</w:t>
      </w:r>
      <w:r w:rsidR="008E28A3">
        <w:rPr>
          <w:rFonts w:hint="eastAsia"/>
        </w:rPr>
        <w:t>,</w:t>
      </w:r>
      <w:r w:rsidR="008E28A3">
        <w:rPr>
          <w:rFonts w:hint="eastAsia"/>
        </w:rPr>
        <w:t>如果后期修改会很麻烦的</w:t>
      </w:r>
    </w:p>
    <w:p w:rsidR="005E5639" w:rsidRDefault="005E5639" w:rsidP="00EC443E"/>
    <w:p w:rsidR="00BE13F2" w:rsidRDefault="00BE13F2" w:rsidP="00EC443E">
      <w:r>
        <w:rPr>
          <w:rFonts w:hint="eastAsia"/>
        </w:rPr>
        <w:t>还有如下问题</w:t>
      </w:r>
      <w:r>
        <w:rPr>
          <w:rFonts w:hint="eastAsia"/>
        </w:rPr>
        <w:t>:</w:t>
      </w:r>
    </w:p>
    <w:p w:rsidR="00097BE4" w:rsidRDefault="00097BE4" w:rsidP="00EC443E"/>
    <w:p w:rsidR="00BE13F2" w:rsidRDefault="00BE13F2" w:rsidP="00EC443E">
      <w:r>
        <w:rPr>
          <w:rFonts w:hint="eastAsia"/>
        </w:rPr>
        <w:t>1,</w:t>
      </w:r>
      <w:r>
        <w:rPr>
          <w:rFonts w:hint="eastAsia"/>
        </w:rPr>
        <w:t>地区的概念是否只存在于前方代表中</w:t>
      </w:r>
      <w:r w:rsidR="00DD0EC2">
        <w:rPr>
          <w:rFonts w:hint="eastAsia"/>
        </w:rPr>
        <w:t xml:space="preserve"> </w:t>
      </w:r>
      <w:r w:rsidR="00DD0EC2">
        <w:rPr>
          <w:rFonts w:hint="eastAsia"/>
        </w:rPr>
        <w:t>地区</w:t>
      </w:r>
      <w:r w:rsidR="00DD0EC2">
        <w:rPr>
          <w:rFonts w:hint="eastAsia"/>
        </w:rPr>
        <w:t>(100&lt;)</w:t>
      </w:r>
    </w:p>
    <w:p w:rsidR="002038CF" w:rsidRDefault="002038CF" w:rsidP="00EC443E"/>
    <w:p w:rsidR="00BE13F2" w:rsidRDefault="00097BE4" w:rsidP="00EC443E">
      <w:r>
        <w:rPr>
          <w:rFonts w:hint="eastAsia"/>
        </w:rPr>
        <w:t>2,</w:t>
      </w:r>
      <w:r>
        <w:rPr>
          <w:rFonts w:hint="eastAsia"/>
        </w:rPr>
        <w:t>请详细说明</w:t>
      </w:r>
      <w:r w:rsidR="00324405">
        <w:rPr>
          <w:rFonts w:hint="eastAsia"/>
        </w:rPr>
        <w:t xml:space="preserve"> </w:t>
      </w:r>
      <w:r>
        <w:rPr>
          <w:rFonts w:hint="eastAsia"/>
        </w:rPr>
        <w:t>订单编号</w:t>
      </w:r>
      <w:r w:rsidR="007301AA">
        <w:rPr>
          <w:rFonts w:hint="eastAsia"/>
        </w:rPr>
        <w:t>(</w:t>
      </w:r>
      <w:r w:rsidR="007301AA">
        <w:rPr>
          <w:rFonts w:hint="eastAsia"/>
        </w:rPr>
        <w:t>自动</w:t>
      </w:r>
      <w:r w:rsidR="007301AA">
        <w:rPr>
          <w:rFonts w:hint="eastAsia"/>
        </w:rPr>
        <w:t>,</w:t>
      </w:r>
      <w:r w:rsidR="007301AA">
        <w:rPr>
          <w:rFonts w:hint="eastAsia"/>
        </w:rPr>
        <w:t>前方</w:t>
      </w:r>
      <w:r w:rsidR="007301AA">
        <w:rPr>
          <w:rFonts w:hint="eastAsia"/>
        </w:rPr>
        <w:t>)</w:t>
      </w:r>
      <w:r>
        <w:rPr>
          <w:rFonts w:hint="eastAsia"/>
        </w:rPr>
        <w:t>,</w:t>
      </w:r>
      <w:r w:rsidRPr="00097BE4">
        <w:rPr>
          <w:rFonts w:hint="eastAsia"/>
        </w:rPr>
        <w:t xml:space="preserve"> </w:t>
      </w:r>
      <w:r w:rsidR="00AC77A9">
        <w:rPr>
          <w:rFonts w:hint="eastAsia"/>
        </w:rPr>
        <w:t>(</w:t>
      </w:r>
      <w:r>
        <w:rPr>
          <w:rFonts w:hint="eastAsia"/>
        </w:rPr>
        <w:t>征订单号</w:t>
      </w:r>
      <w:r>
        <w:rPr>
          <w:rFonts w:hint="eastAsia"/>
        </w:rPr>
        <w:t>,</w:t>
      </w:r>
      <w:r w:rsidRPr="00097BE4">
        <w:rPr>
          <w:rFonts w:hint="eastAsia"/>
        </w:rPr>
        <w:t xml:space="preserve"> </w:t>
      </w:r>
      <w:r>
        <w:rPr>
          <w:rFonts w:hint="eastAsia"/>
        </w:rPr>
        <w:t>工作单号</w:t>
      </w:r>
      <w:r w:rsidR="00AC77A9">
        <w:rPr>
          <w:rFonts w:hint="eastAsia"/>
        </w:rPr>
        <w:t>:</w:t>
      </w:r>
      <w:r w:rsidR="00AC77A9">
        <w:rPr>
          <w:rFonts w:hint="eastAsia"/>
        </w:rPr>
        <w:t>助理在发订单的手动输入</w:t>
      </w:r>
      <w:r w:rsidR="00AC77A9">
        <w:rPr>
          <w:rFonts w:hint="eastAsia"/>
        </w:rPr>
        <w:t>)</w:t>
      </w:r>
      <w:r>
        <w:rPr>
          <w:rFonts w:hint="eastAsia"/>
        </w:rPr>
        <w:t>,</w:t>
      </w:r>
      <w:r w:rsidRPr="00097BE4">
        <w:rPr>
          <w:rFonts w:hint="eastAsia"/>
        </w:rPr>
        <w:t xml:space="preserve"> </w:t>
      </w:r>
      <w:r>
        <w:rPr>
          <w:rFonts w:hint="eastAsia"/>
        </w:rPr>
        <w:t>入库单号</w:t>
      </w:r>
      <w:r w:rsidR="007D351F">
        <w:rPr>
          <w:rFonts w:hint="eastAsia"/>
        </w:rPr>
        <w:t>,</w:t>
      </w:r>
      <w:r w:rsidR="007D351F">
        <w:rPr>
          <w:rFonts w:hint="eastAsia"/>
        </w:rPr>
        <w:t>谁填写</w:t>
      </w:r>
      <w:r w:rsidR="007D351F">
        <w:rPr>
          <w:rFonts w:hint="eastAsia"/>
        </w:rPr>
        <w:t>,</w:t>
      </w:r>
      <w:r w:rsidR="007D351F">
        <w:rPr>
          <w:rFonts w:hint="eastAsia"/>
        </w:rPr>
        <w:t>规则</w:t>
      </w:r>
      <w:r w:rsidR="007D351F">
        <w:rPr>
          <w:rFonts w:hint="eastAsia"/>
        </w:rPr>
        <w:t>,</w:t>
      </w:r>
      <w:r w:rsidR="007D351F">
        <w:rPr>
          <w:rFonts w:hint="eastAsia"/>
        </w:rPr>
        <w:t>字符串意义</w:t>
      </w:r>
      <w:r w:rsidR="007D351F">
        <w:rPr>
          <w:rFonts w:hint="eastAsia"/>
        </w:rPr>
        <w:t>,</w:t>
      </w:r>
      <w:r w:rsidR="007D351F">
        <w:rPr>
          <w:rFonts w:hint="eastAsia"/>
        </w:rPr>
        <w:t>生成方式等</w:t>
      </w:r>
    </w:p>
    <w:p w:rsidR="002D33D3" w:rsidRDefault="002D33D3" w:rsidP="00EC443E"/>
    <w:p w:rsidR="00914B1B" w:rsidRDefault="00914B1B" w:rsidP="00EC443E">
      <w:r>
        <w:rPr>
          <w:rFonts w:hint="eastAsia"/>
        </w:rPr>
        <w:t>3</w:t>
      </w:r>
      <w:r>
        <w:rPr>
          <w:rFonts w:hint="eastAsia"/>
        </w:rPr>
        <w:t>上传文件的大小</w:t>
      </w:r>
      <w:r>
        <w:rPr>
          <w:rFonts w:hint="eastAsia"/>
        </w:rPr>
        <w:t>,</w:t>
      </w:r>
      <w:r>
        <w:rPr>
          <w:rFonts w:hint="eastAsia"/>
        </w:rPr>
        <w:t>数量</w:t>
      </w:r>
      <w:r>
        <w:rPr>
          <w:rFonts w:hint="eastAsia"/>
        </w:rPr>
        <w:t>,</w:t>
      </w:r>
      <w:r>
        <w:rPr>
          <w:rFonts w:hint="eastAsia"/>
        </w:rPr>
        <w:t>频率</w:t>
      </w:r>
      <w:r>
        <w:rPr>
          <w:rFonts w:hint="eastAsia"/>
        </w:rPr>
        <w:t>,</w:t>
      </w:r>
      <w:r>
        <w:rPr>
          <w:rFonts w:hint="eastAsia"/>
        </w:rPr>
        <w:t>文件的校验</w:t>
      </w:r>
    </w:p>
    <w:p w:rsidR="003C2C14" w:rsidRDefault="003C2C14" w:rsidP="00EC443E"/>
    <w:p w:rsidR="00DA2215" w:rsidRDefault="003C2C14" w:rsidP="00EC443E">
      <w:r>
        <w:rPr>
          <w:rFonts w:hint="eastAsia"/>
        </w:rPr>
        <w:t xml:space="preserve">4 </w:t>
      </w:r>
      <w:r>
        <w:rPr>
          <w:rFonts w:hint="eastAsia"/>
        </w:rPr>
        <w:t>界面</w:t>
      </w:r>
    </w:p>
    <w:p w:rsidR="00C23C86" w:rsidRDefault="00C23C86" w:rsidP="00EC443E"/>
    <w:p w:rsidR="00C23C86" w:rsidRDefault="00C23C86" w:rsidP="00EC443E">
      <w:r>
        <w:rPr>
          <w:rFonts w:hint="eastAsia"/>
        </w:rPr>
        <w:t>5</w:t>
      </w:r>
      <w:r>
        <w:rPr>
          <w:rFonts w:hint="eastAsia"/>
        </w:rPr>
        <w:t>短信发送相关人员如何确定</w:t>
      </w:r>
    </w:p>
    <w:p w:rsidR="00C23C86" w:rsidRDefault="00C23C86" w:rsidP="00EC443E"/>
    <w:p w:rsidR="003C2C14" w:rsidRDefault="00DA2215" w:rsidP="00C23C86">
      <w:pPr>
        <w:pStyle w:val="3"/>
      </w:pPr>
      <w:r>
        <w:br w:type="page"/>
      </w:r>
      <w:r>
        <w:rPr>
          <w:rFonts w:hint="eastAsia"/>
        </w:rPr>
        <w:lastRenderedPageBreak/>
        <w:t>业务模型</w:t>
      </w:r>
    </w:p>
    <w:p w:rsidR="00DA2215" w:rsidRDefault="00DA2215" w:rsidP="00EC443E"/>
    <w:p w:rsidR="00DA2215" w:rsidRDefault="00DA2215" w:rsidP="00EC443E">
      <w:r>
        <w:rPr>
          <w:rFonts w:hint="eastAsia"/>
        </w:rPr>
        <w:t>订单</w:t>
      </w:r>
    </w:p>
    <w:p w:rsidR="00DA2215" w:rsidRDefault="00DA2215" w:rsidP="00EC443E">
      <w:r>
        <w:rPr>
          <w:rFonts w:hint="eastAsia"/>
        </w:rPr>
        <w:t>订单处理</w:t>
      </w:r>
    </w:p>
    <w:p w:rsidR="00DA2215" w:rsidRDefault="00DA2215" w:rsidP="00EC443E">
      <w:r>
        <w:rPr>
          <w:rFonts w:hint="eastAsia"/>
        </w:rPr>
        <w:tab/>
      </w:r>
      <w:r>
        <w:rPr>
          <w:rFonts w:hint="eastAsia"/>
        </w:rPr>
        <w:t>新建</w:t>
      </w:r>
      <w:r>
        <w:rPr>
          <w:rFonts w:hint="eastAsia"/>
        </w:rPr>
        <w:t>,</w:t>
      </w:r>
      <w:r>
        <w:rPr>
          <w:rFonts w:hint="eastAsia"/>
        </w:rPr>
        <w:t>更新数据</w:t>
      </w:r>
      <w:r>
        <w:rPr>
          <w:rFonts w:hint="eastAsia"/>
        </w:rPr>
        <w:t>,</w:t>
      </w:r>
      <w:r>
        <w:rPr>
          <w:rFonts w:hint="eastAsia"/>
        </w:rPr>
        <w:t>改变状态</w:t>
      </w:r>
    </w:p>
    <w:p w:rsidR="00DA2215" w:rsidRPr="00DA2215" w:rsidRDefault="00DA2215" w:rsidP="00EC443E"/>
    <w:p w:rsidR="00DA2215" w:rsidRDefault="00DA2215" w:rsidP="00EC443E">
      <w:r>
        <w:rPr>
          <w:rFonts w:hint="eastAsia"/>
        </w:rPr>
        <w:t>用户</w:t>
      </w:r>
    </w:p>
    <w:p w:rsidR="00DA2215" w:rsidRDefault="00DA2215" w:rsidP="00DA2215">
      <w:r>
        <w:rPr>
          <w:rFonts w:hint="eastAsia"/>
        </w:rPr>
        <w:t>用户操作</w:t>
      </w:r>
    </w:p>
    <w:p w:rsidR="00DA2215" w:rsidRDefault="00DA2215" w:rsidP="00EC443E">
      <w:r>
        <w:rPr>
          <w:rFonts w:hint="eastAsia"/>
        </w:rPr>
        <w:tab/>
      </w:r>
      <w:r>
        <w:rPr>
          <w:rFonts w:hint="eastAsia"/>
        </w:rPr>
        <w:t>新建</w:t>
      </w:r>
      <w:r>
        <w:rPr>
          <w:rFonts w:hint="eastAsia"/>
        </w:rPr>
        <w:t>,</w:t>
      </w:r>
      <w:r>
        <w:rPr>
          <w:rFonts w:hint="eastAsia"/>
        </w:rPr>
        <w:t>修改密码等</w:t>
      </w:r>
    </w:p>
    <w:p w:rsidR="00DA2215" w:rsidRDefault="00DA2215" w:rsidP="00EC443E"/>
    <w:p w:rsidR="00DA2215" w:rsidRDefault="00DA2215" w:rsidP="00EC443E">
      <w:r>
        <w:rPr>
          <w:rFonts w:hint="eastAsia"/>
        </w:rPr>
        <w:t>短信</w:t>
      </w:r>
    </w:p>
    <w:p w:rsidR="00DA2215" w:rsidRDefault="00DA2215" w:rsidP="00EC443E">
      <w:r>
        <w:rPr>
          <w:rFonts w:hint="eastAsia"/>
        </w:rPr>
        <w:t>短信操作</w:t>
      </w:r>
    </w:p>
    <w:p w:rsidR="00DA2215" w:rsidRDefault="00DA2215" w:rsidP="00EC443E">
      <w:r>
        <w:rPr>
          <w:rFonts w:hint="eastAsia"/>
        </w:rPr>
        <w:tab/>
      </w:r>
      <w:r>
        <w:rPr>
          <w:rFonts w:hint="eastAsia"/>
        </w:rPr>
        <w:t>新建</w:t>
      </w:r>
      <w:r>
        <w:rPr>
          <w:rFonts w:hint="eastAsia"/>
        </w:rPr>
        <w:t>,</w:t>
      </w:r>
      <w:r>
        <w:rPr>
          <w:rFonts w:hint="eastAsia"/>
        </w:rPr>
        <w:t>发送</w:t>
      </w:r>
    </w:p>
    <w:p w:rsidR="00DA2215" w:rsidRDefault="00DA2215" w:rsidP="00EC443E"/>
    <w:p w:rsidR="00C23C86" w:rsidRDefault="00C23C86" w:rsidP="00C23C86">
      <w:pPr>
        <w:pStyle w:val="3"/>
      </w:pPr>
      <w:r>
        <w:rPr>
          <w:rFonts w:hint="eastAsia"/>
        </w:rPr>
        <w:t>数据模型</w:t>
      </w:r>
    </w:p>
    <w:p w:rsidR="00C23C86" w:rsidRDefault="00C23C86" w:rsidP="00EC443E">
      <w:r>
        <w:rPr>
          <w:rFonts w:hint="eastAsia"/>
        </w:rPr>
        <w:t>订单</w:t>
      </w:r>
    </w:p>
    <w:p w:rsidR="00C23C86" w:rsidRDefault="00C23C86" w:rsidP="00EC443E">
      <w:r>
        <w:rPr>
          <w:rFonts w:hint="eastAsia"/>
        </w:rPr>
        <w:t>流转</w:t>
      </w:r>
    </w:p>
    <w:p w:rsidR="00C23C86" w:rsidRDefault="00C23C86" w:rsidP="00EC443E">
      <w:r>
        <w:rPr>
          <w:rFonts w:hint="eastAsia"/>
        </w:rPr>
        <w:t>文件</w:t>
      </w:r>
    </w:p>
    <w:p w:rsidR="00C23C86" w:rsidRDefault="00BD5486" w:rsidP="00EC443E">
      <w:r>
        <w:rPr>
          <w:rFonts w:hint="eastAsia"/>
        </w:rPr>
        <w:t>用户</w:t>
      </w:r>
    </w:p>
    <w:p w:rsidR="00C23C86" w:rsidRDefault="008E7870" w:rsidP="00EC443E">
      <w:r>
        <w:rPr>
          <w:rFonts w:hint="eastAsia"/>
        </w:rPr>
        <w:t>卡商</w:t>
      </w:r>
    </w:p>
    <w:p w:rsidR="00C23C86" w:rsidRDefault="00C23C86" w:rsidP="00C23C86">
      <w:pPr>
        <w:pStyle w:val="3"/>
      </w:pPr>
      <w:r>
        <w:rPr>
          <w:rFonts w:hint="eastAsia"/>
        </w:rPr>
        <w:t>功能模块</w:t>
      </w:r>
    </w:p>
    <w:p w:rsidR="00C23C86" w:rsidRDefault="00C23C86" w:rsidP="00C23C86">
      <w:r>
        <w:rPr>
          <w:rFonts w:hint="eastAsia"/>
        </w:rPr>
        <w:t>发送信息</w:t>
      </w:r>
    </w:p>
    <w:p w:rsidR="00C23C86" w:rsidRDefault="00C23C86" w:rsidP="00C23C86">
      <w:r>
        <w:rPr>
          <w:rFonts w:hint="eastAsia"/>
        </w:rPr>
        <w:t>权限管理</w:t>
      </w:r>
    </w:p>
    <w:p w:rsidR="00C23C86" w:rsidRDefault="00C23C86" w:rsidP="00C23C86">
      <w:r>
        <w:rPr>
          <w:rFonts w:hint="eastAsia"/>
        </w:rPr>
        <w:t>用户管理</w:t>
      </w:r>
    </w:p>
    <w:p w:rsidR="00C23C86" w:rsidRDefault="00C23C86" w:rsidP="00C23C86">
      <w:r>
        <w:rPr>
          <w:rFonts w:hint="eastAsia"/>
        </w:rPr>
        <w:t>流程管理</w:t>
      </w:r>
    </w:p>
    <w:p w:rsidR="00C23C86" w:rsidRDefault="00C23C86" w:rsidP="00C23C86">
      <w:r>
        <w:rPr>
          <w:rFonts w:hint="eastAsia"/>
        </w:rPr>
        <w:t>文件管理</w:t>
      </w:r>
    </w:p>
    <w:p w:rsidR="00C23C86" w:rsidRPr="00C23C86" w:rsidRDefault="00C23C86" w:rsidP="00C23C86"/>
    <w:sectPr w:rsidR="00C23C86" w:rsidRPr="00C23C86" w:rsidSect="002D33D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0" w:author="china" w:date="2010-04-26T11:32:00Z" w:initials="c">
    <w:p w:rsidR="009049F7" w:rsidRPr="009049F7" w:rsidRDefault="009049F7">
      <w:pPr>
        <w:pStyle w:val="a7"/>
      </w:pPr>
      <w:r>
        <w:rPr>
          <w:rStyle w:val="a6"/>
        </w:rPr>
        <w:annotationRef/>
      </w:r>
      <w:r>
        <w:rPr>
          <w:rFonts w:hint="eastAsia"/>
        </w:rPr>
        <w:t>不同地区的数据是否有穿插</w:t>
      </w:r>
      <w:r w:rsidR="00E62D83">
        <w:rPr>
          <w:rFonts w:hint="eastAsia"/>
        </w:rPr>
        <w:t>,</w:t>
      </w:r>
      <w:r w:rsidR="00E62D83">
        <w:rPr>
          <w:rFonts w:hint="eastAsia"/>
        </w:rPr>
        <w:t>一个地区有多少前方代表</w:t>
      </w:r>
      <w:r w:rsidR="00E62D83">
        <w:rPr>
          <w:rFonts w:hint="eastAsia"/>
        </w:rPr>
        <w:t>?</w:t>
      </w:r>
      <w:r w:rsidR="00E62D83">
        <w:rPr>
          <w:rFonts w:hint="eastAsia"/>
        </w:rPr>
        <w:t>地区有多少个</w:t>
      </w:r>
      <w:r w:rsidR="00E62D83">
        <w:rPr>
          <w:rFonts w:hint="eastAsia"/>
        </w:rPr>
        <w:t>?</w:t>
      </w:r>
    </w:p>
  </w:comment>
  <w:comment w:id="1" w:author="china" w:date="2010-04-26T15:51:00Z" w:initials="c">
    <w:p w:rsidR="009049F7" w:rsidRDefault="009049F7">
      <w:pPr>
        <w:pStyle w:val="a7"/>
      </w:pPr>
      <w:r>
        <w:rPr>
          <w:rStyle w:val="a6"/>
        </w:rPr>
        <w:annotationRef/>
      </w:r>
      <w:r>
        <w:rPr>
          <w:rFonts w:hint="eastAsia"/>
        </w:rPr>
        <w:t>是否需要工作流</w:t>
      </w:r>
      <w:r w:rsidR="00DD0EC2">
        <w:rPr>
          <w:rFonts w:hint="eastAsia"/>
        </w:rPr>
        <w:t>XX</w:t>
      </w:r>
    </w:p>
  </w:comment>
  <w:comment w:id="2" w:author="china" w:date="2010-04-27T16:39:00Z" w:initials="c">
    <w:p w:rsidR="00AC2615" w:rsidRDefault="00AC2615">
      <w:pPr>
        <w:pStyle w:val="a7"/>
      </w:pPr>
      <w:r>
        <w:rPr>
          <w:rStyle w:val="a6"/>
        </w:rPr>
        <w:annotationRef/>
      </w:r>
      <w:r>
        <w:rPr>
          <w:rFonts w:hint="eastAsia"/>
        </w:rPr>
        <w:t>什么是处理人</w:t>
      </w:r>
      <w:r>
        <w:rPr>
          <w:rFonts w:hint="eastAsia"/>
        </w:rPr>
        <w:t>?</w:t>
      </w:r>
      <w:r>
        <w:rPr>
          <w:rFonts w:hint="eastAsia"/>
        </w:rPr>
        <w:t>生</w:t>
      </w:r>
      <w:r w:rsidR="00FA15DB">
        <w:rPr>
          <w:rFonts w:hint="eastAsia"/>
        </w:rPr>
        <w:t>产</w:t>
      </w:r>
      <w:r>
        <w:rPr>
          <w:rFonts w:hint="eastAsia"/>
        </w:rPr>
        <w:t>助理吗</w:t>
      </w:r>
      <w:r>
        <w:rPr>
          <w:rFonts w:hint="eastAsia"/>
        </w:rPr>
        <w:t>?</w:t>
      </w:r>
    </w:p>
  </w:comment>
  <w:comment w:id="3" w:author="china" w:date="2010-04-26T11:29:00Z" w:initials="c">
    <w:p w:rsidR="00C340CC" w:rsidRDefault="00C340CC">
      <w:pPr>
        <w:pStyle w:val="a7"/>
      </w:pPr>
      <w:r>
        <w:rPr>
          <w:rStyle w:val="a6"/>
        </w:rPr>
        <w:annotationRef/>
      </w:r>
      <w:r>
        <w:rPr>
          <w:rFonts w:hint="eastAsia"/>
        </w:rPr>
        <w:t>在程序中做这种校验有难度</w:t>
      </w:r>
      <w:r>
        <w:rPr>
          <w:rFonts w:hint="eastAsia"/>
        </w:rPr>
        <w:t>,</w:t>
      </w:r>
      <w:r>
        <w:rPr>
          <w:rFonts w:hint="eastAsia"/>
        </w:rPr>
        <w:t>上传压缩文件的大小限制</w:t>
      </w:r>
      <w:r w:rsidR="0094234D">
        <w:rPr>
          <w:rFonts w:hint="eastAsia"/>
        </w:rPr>
        <w:t>?</w:t>
      </w:r>
    </w:p>
  </w:comment>
  <w:comment w:id="4" w:author="china" w:date="2010-04-26T11:40:00Z" w:initials="c">
    <w:p w:rsidR="0050472C" w:rsidRDefault="0050472C">
      <w:pPr>
        <w:pStyle w:val="a7"/>
      </w:pPr>
      <w:r>
        <w:rPr>
          <w:rStyle w:val="a6"/>
        </w:rPr>
        <w:annotationRef/>
      </w:r>
      <w:r>
        <w:rPr>
          <w:rFonts w:hint="eastAsia"/>
        </w:rPr>
        <w:t>如何标识</w:t>
      </w:r>
      <w:r>
        <w:rPr>
          <w:rFonts w:hint="eastAsia"/>
        </w:rPr>
        <w:t>?</w:t>
      </w:r>
    </w:p>
  </w:comment>
  <w:comment w:id="5" w:author="china" w:date="2010-04-26T11:46:00Z" w:initials="c">
    <w:p w:rsidR="0050472C" w:rsidRDefault="0050472C">
      <w:pPr>
        <w:pStyle w:val="a7"/>
      </w:pPr>
      <w:r>
        <w:rPr>
          <w:rStyle w:val="a6"/>
        </w:rPr>
        <w:annotationRef/>
      </w:r>
      <w:r>
        <w:t>“</w:t>
      </w:r>
      <w:r>
        <w:rPr>
          <w:rFonts w:hint="eastAsia"/>
        </w:rPr>
        <w:t>同时提交</w:t>
      </w:r>
      <w:r>
        <w:t>”</w:t>
      </w:r>
      <w:r>
        <w:rPr>
          <w:rFonts w:hint="eastAsia"/>
        </w:rPr>
        <w:t>的定义</w:t>
      </w:r>
      <w:r>
        <w:rPr>
          <w:rFonts w:hint="eastAsia"/>
        </w:rPr>
        <w:t>??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D2C1B" w:rsidRDefault="007D2C1B" w:rsidP="009049F7">
      <w:r>
        <w:separator/>
      </w:r>
    </w:p>
  </w:endnote>
  <w:endnote w:type="continuationSeparator" w:id="1">
    <w:p w:rsidR="007D2C1B" w:rsidRDefault="007D2C1B" w:rsidP="009049F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D2C1B" w:rsidRDefault="007D2C1B" w:rsidP="009049F7">
      <w:r>
        <w:separator/>
      </w:r>
    </w:p>
  </w:footnote>
  <w:footnote w:type="continuationSeparator" w:id="1">
    <w:p w:rsidR="007D2C1B" w:rsidRDefault="007D2C1B" w:rsidP="009049F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85C6A"/>
    <w:multiLevelType w:val="multilevel"/>
    <w:tmpl w:val="F25C34B0"/>
    <w:lvl w:ilvl="0">
      <w:start w:val="1"/>
      <w:numFmt w:val="decimal"/>
      <w:lvlText w:val="%1、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>
      <w:start w:val="1"/>
      <w:numFmt w:val="lowerLetter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1A47613"/>
    <w:multiLevelType w:val="hybridMultilevel"/>
    <w:tmpl w:val="F25C34B0"/>
    <w:lvl w:ilvl="0" w:tplc="7F7C175A">
      <w:start w:val="1"/>
      <w:numFmt w:val="decimal"/>
      <w:lvlText w:val="%1、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43C2F5A">
      <w:start w:val="1"/>
      <w:numFmt w:val="lowerLetter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54E87FB5"/>
    <w:multiLevelType w:val="multilevel"/>
    <w:tmpl w:val="5178E332"/>
    <w:lvl w:ilvl="0">
      <w:start w:val="2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3">
    <w:nsid w:val="68E448E9"/>
    <w:multiLevelType w:val="hybridMultilevel"/>
    <w:tmpl w:val="A02658A4"/>
    <w:lvl w:ilvl="0" w:tplc="AE1039B0">
      <w:start w:val="1"/>
      <w:numFmt w:val="decimal"/>
      <w:lvlText w:val="%1、"/>
      <w:lvlJc w:val="left"/>
      <w:pPr>
        <w:tabs>
          <w:tab w:val="num" w:pos="1740"/>
        </w:tabs>
        <w:ind w:left="17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2220"/>
        </w:tabs>
        <w:ind w:left="22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640"/>
        </w:tabs>
        <w:ind w:left="26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060"/>
        </w:tabs>
        <w:ind w:left="30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480"/>
        </w:tabs>
        <w:ind w:left="34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00"/>
        </w:tabs>
        <w:ind w:left="39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320"/>
        </w:tabs>
        <w:ind w:left="43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740"/>
        </w:tabs>
        <w:ind w:left="47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160"/>
        </w:tabs>
        <w:ind w:left="516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64468"/>
    <w:rsid w:val="000032F9"/>
    <w:rsid w:val="00005819"/>
    <w:rsid w:val="00015335"/>
    <w:rsid w:val="000347E9"/>
    <w:rsid w:val="000368CA"/>
    <w:rsid w:val="00041DC9"/>
    <w:rsid w:val="00051C95"/>
    <w:rsid w:val="00052CDA"/>
    <w:rsid w:val="000538A5"/>
    <w:rsid w:val="00056D54"/>
    <w:rsid w:val="00061138"/>
    <w:rsid w:val="00061E99"/>
    <w:rsid w:val="0006464B"/>
    <w:rsid w:val="00065AED"/>
    <w:rsid w:val="000672F0"/>
    <w:rsid w:val="00067DE9"/>
    <w:rsid w:val="0007641F"/>
    <w:rsid w:val="00080855"/>
    <w:rsid w:val="000808FB"/>
    <w:rsid w:val="00080D04"/>
    <w:rsid w:val="0008558C"/>
    <w:rsid w:val="00092501"/>
    <w:rsid w:val="00093548"/>
    <w:rsid w:val="00097BDA"/>
    <w:rsid w:val="00097BE4"/>
    <w:rsid w:val="00097E98"/>
    <w:rsid w:val="000A10BD"/>
    <w:rsid w:val="000A2B57"/>
    <w:rsid w:val="000A34E3"/>
    <w:rsid w:val="000B15D7"/>
    <w:rsid w:val="000B4C7A"/>
    <w:rsid w:val="000C0BE8"/>
    <w:rsid w:val="000D3C71"/>
    <w:rsid w:val="000E2679"/>
    <w:rsid w:val="000E369B"/>
    <w:rsid w:val="000E37CE"/>
    <w:rsid w:val="000F0B0D"/>
    <w:rsid w:val="000F1241"/>
    <w:rsid w:val="000F22AC"/>
    <w:rsid w:val="001019ED"/>
    <w:rsid w:val="001119C9"/>
    <w:rsid w:val="00111BFD"/>
    <w:rsid w:val="001127AD"/>
    <w:rsid w:val="001275CF"/>
    <w:rsid w:val="00127B99"/>
    <w:rsid w:val="00131DAA"/>
    <w:rsid w:val="001410B7"/>
    <w:rsid w:val="00144FF2"/>
    <w:rsid w:val="00152C59"/>
    <w:rsid w:val="001558DE"/>
    <w:rsid w:val="00157F9C"/>
    <w:rsid w:val="001615CD"/>
    <w:rsid w:val="00163F1A"/>
    <w:rsid w:val="00174968"/>
    <w:rsid w:val="00177C0A"/>
    <w:rsid w:val="001829FD"/>
    <w:rsid w:val="00191429"/>
    <w:rsid w:val="00193DD6"/>
    <w:rsid w:val="001A1BA3"/>
    <w:rsid w:val="001A504C"/>
    <w:rsid w:val="001B7B7C"/>
    <w:rsid w:val="001C71CA"/>
    <w:rsid w:val="001E04E3"/>
    <w:rsid w:val="001E0EE6"/>
    <w:rsid w:val="001E2AB5"/>
    <w:rsid w:val="001E7AEC"/>
    <w:rsid w:val="001F145A"/>
    <w:rsid w:val="00201BA1"/>
    <w:rsid w:val="002038CF"/>
    <w:rsid w:val="00221142"/>
    <w:rsid w:val="00222494"/>
    <w:rsid w:val="002227A4"/>
    <w:rsid w:val="00223B41"/>
    <w:rsid w:val="002270AA"/>
    <w:rsid w:val="00234BE2"/>
    <w:rsid w:val="00240060"/>
    <w:rsid w:val="00244D11"/>
    <w:rsid w:val="00245FE6"/>
    <w:rsid w:val="00252CC3"/>
    <w:rsid w:val="00255B3B"/>
    <w:rsid w:val="00257502"/>
    <w:rsid w:val="002703FA"/>
    <w:rsid w:val="00274E15"/>
    <w:rsid w:val="0027594B"/>
    <w:rsid w:val="00276197"/>
    <w:rsid w:val="00277584"/>
    <w:rsid w:val="00284DE8"/>
    <w:rsid w:val="00287A2A"/>
    <w:rsid w:val="00291634"/>
    <w:rsid w:val="00292C4C"/>
    <w:rsid w:val="00296523"/>
    <w:rsid w:val="002969A8"/>
    <w:rsid w:val="002A1722"/>
    <w:rsid w:val="002B0634"/>
    <w:rsid w:val="002B080F"/>
    <w:rsid w:val="002B2F8A"/>
    <w:rsid w:val="002B3772"/>
    <w:rsid w:val="002C512A"/>
    <w:rsid w:val="002D33D3"/>
    <w:rsid w:val="002D7C75"/>
    <w:rsid w:val="002F1AF9"/>
    <w:rsid w:val="0030127A"/>
    <w:rsid w:val="0030444F"/>
    <w:rsid w:val="00304BC8"/>
    <w:rsid w:val="00306D0F"/>
    <w:rsid w:val="0031641A"/>
    <w:rsid w:val="00322554"/>
    <w:rsid w:val="00324405"/>
    <w:rsid w:val="003257F4"/>
    <w:rsid w:val="003335C7"/>
    <w:rsid w:val="00336983"/>
    <w:rsid w:val="00347C79"/>
    <w:rsid w:val="0035406C"/>
    <w:rsid w:val="00361DA0"/>
    <w:rsid w:val="003622F7"/>
    <w:rsid w:val="00362548"/>
    <w:rsid w:val="00367415"/>
    <w:rsid w:val="00374651"/>
    <w:rsid w:val="00375AA0"/>
    <w:rsid w:val="003765E8"/>
    <w:rsid w:val="00381170"/>
    <w:rsid w:val="00385565"/>
    <w:rsid w:val="003914F6"/>
    <w:rsid w:val="00393801"/>
    <w:rsid w:val="003B0EA4"/>
    <w:rsid w:val="003B20D8"/>
    <w:rsid w:val="003B54DD"/>
    <w:rsid w:val="003B7F8F"/>
    <w:rsid w:val="003C2179"/>
    <w:rsid w:val="003C2C14"/>
    <w:rsid w:val="003C5961"/>
    <w:rsid w:val="003C759C"/>
    <w:rsid w:val="003D0C4E"/>
    <w:rsid w:val="003D1B53"/>
    <w:rsid w:val="003D36D2"/>
    <w:rsid w:val="003D7855"/>
    <w:rsid w:val="003F0E1A"/>
    <w:rsid w:val="003F11ED"/>
    <w:rsid w:val="003F215E"/>
    <w:rsid w:val="003F390D"/>
    <w:rsid w:val="003F50DC"/>
    <w:rsid w:val="0040155A"/>
    <w:rsid w:val="00402FB8"/>
    <w:rsid w:val="0040575D"/>
    <w:rsid w:val="00410D89"/>
    <w:rsid w:val="00412598"/>
    <w:rsid w:val="00422C76"/>
    <w:rsid w:val="0042699D"/>
    <w:rsid w:val="004306C8"/>
    <w:rsid w:val="00431CE7"/>
    <w:rsid w:val="0043411B"/>
    <w:rsid w:val="00435580"/>
    <w:rsid w:val="004359F4"/>
    <w:rsid w:val="00441F0C"/>
    <w:rsid w:val="00446845"/>
    <w:rsid w:val="004472F6"/>
    <w:rsid w:val="004563A4"/>
    <w:rsid w:val="00464468"/>
    <w:rsid w:val="0046463A"/>
    <w:rsid w:val="00465E12"/>
    <w:rsid w:val="00467F6E"/>
    <w:rsid w:val="00477921"/>
    <w:rsid w:val="004805D6"/>
    <w:rsid w:val="00485904"/>
    <w:rsid w:val="00486BA3"/>
    <w:rsid w:val="004955EB"/>
    <w:rsid w:val="004978D0"/>
    <w:rsid w:val="004A039A"/>
    <w:rsid w:val="004A056B"/>
    <w:rsid w:val="004A65D7"/>
    <w:rsid w:val="004B3B92"/>
    <w:rsid w:val="004E23A7"/>
    <w:rsid w:val="004E2756"/>
    <w:rsid w:val="004E7096"/>
    <w:rsid w:val="004F2391"/>
    <w:rsid w:val="004F28D0"/>
    <w:rsid w:val="004F4EF7"/>
    <w:rsid w:val="005001E9"/>
    <w:rsid w:val="00500A82"/>
    <w:rsid w:val="005038F9"/>
    <w:rsid w:val="0050472C"/>
    <w:rsid w:val="00510B90"/>
    <w:rsid w:val="00517FE7"/>
    <w:rsid w:val="00521CD4"/>
    <w:rsid w:val="00523724"/>
    <w:rsid w:val="00523E32"/>
    <w:rsid w:val="005422CA"/>
    <w:rsid w:val="005438DA"/>
    <w:rsid w:val="00543D58"/>
    <w:rsid w:val="005510C2"/>
    <w:rsid w:val="00555504"/>
    <w:rsid w:val="00560B59"/>
    <w:rsid w:val="005623B6"/>
    <w:rsid w:val="0056686E"/>
    <w:rsid w:val="00572AD5"/>
    <w:rsid w:val="00573246"/>
    <w:rsid w:val="005816BD"/>
    <w:rsid w:val="00583A72"/>
    <w:rsid w:val="005874E2"/>
    <w:rsid w:val="005947E9"/>
    <w:rsid w:val="00595682"/>
    <w:rsid w:val="00596F25"/>
    <w:rsid w:val="005A2FB6"/>
    <w:rsid w:val="005A7630"/>
    <w:rsid w:val="005B0B95"/>
    <w:rsid w:val="005B1A74"/>
    <w:rsid w:val="005B4AAD"/>
    <w:rsid w:val="005B59A6"/>
    <w:rsid w:val="005C635A"/>
    <w:rsid w:val="005D29E6"/>
    <w:rsid w:val="005D5267"/>
    <w:rsid w:val="005E2EE0"/>
    <w:rsid w:val="005E5639"/>
    <w:rsid w:val="005E5645"/>
    <w:rsid w:val="005E74F1"/>
    <w:rsid w:val="005F0BA3"/>
    <w:rsid w:val="005F7EA2"/>
    <w:rsid w:val="00601C7F"/>
    <w:rsid w:val="006021E5"/>
    <w:rsid w:val="006114D5"/>
    <w:rsid w:val="00611C86"/>
    <w:rsid w:val="00614F3B"/>
    <w:rsid w:val="00615782"/>
    <w:rsid w:val="00642F09"/>
    <w:rsid w:val="0064579F"/>
    <w:rsid w:val="00651A69"/>
    <w:rsid w:val="00653414"/>
    <w:rsid w:val="006605F8"/>
    <w:rsid w:val="00662566"/>
    <w:rsid w:val="00664B05"/>
    <w:rsid w:val="0066793B"/>
    <w:rsid w:val="00676C0D"/>
    <w:rsid w:val="00677B4F"/>
    <w:rsid w:val="00681113"/>
    <w:rsid w:val="006814CA"/>
    <w:rsid w:val="0068612A"/>
    <w:rsid w:val="0069023E"/>
    <w:rsid w:val="00690D7A"/>
    <w:rsid w:val="006953E3"/>
    <w:rsid w:val="006966CB"/>
    <w:rsid w:val="006967C9"/>
    <w:rsid w:val="006A222E"/>
    <w:rsid w:val="006A25F7"/>
    <w:rsid w:val="006A39C8"/>
    <w:rsid w:val="006A3A95"/>
    <w:rsid w:val="006A4F6A"/>
    <w:rsid w:val="006A6BD9"/>
    <w:rsid w:val="006A70D9"/>
    <w:rsid w:val="006A7519"/>
    <w:rsid w:val="006B3C69"/>
    <w:rsid w:val="006B67EF"/>
    <w:rsid w:val="006C0678"/>
    <w:rsid w:val="006C30C0"/>
    <w:rsid w:val="006D0717"/>
    <w:rsid w:val="006D5093"/>
    <w:rsid w:val="006E2F25"/>
    <w:rsid w:val="006E44F4"/>
    <w:rsid w:val="006E55F6"/>
    <w:rsid w:val="006E76CF"/>
    <w:rsid w:val="006F59D1"/>
    <w:rsid w:val="00704666"/>
    <w:rsid w:val="0070799B"/>
    <w:rsid w:val="007120DF"/>
    <w:rsid w:val="00720B85"/>
    <w:rsid w:val="00721728"/>
    <w:rsid w:val="00722FD8"/>
    <w:rsid w:val="0072464E"/>
    <w:rsid w:val="00727F43"/>
    <w:rsid w:val="007301AA"/>
    <w:rsid w:val="00731AA0"/>
    <w:rsid w:val="0073357F"/>
    <w:rsid w:val="00734960"/>
    <w:rsid w:val="00741B6F"/>
    <w:rsid w:val="00747BA4"/>
    <w:rsid w:val="00750C45"/>
    <w:rsid w:val="00751470"/>
    <w:rsid w:val="007624DD"/>
    <w:rsid w:val="00762FD7"/>
    <w:rsid w:val="00767D0D"/>
    <w:rsid w:val="007705CF"/>
    <w:rsid w:val="00770752"/>
    <w:rsid w:val="00773C3A"/>
    <w:rsid w:val="00774410"/>
    <w:rsid w:val="00776FD6"/>
    <w:rsid w:val="00786214"/>
    <w:rsid w:val="00786B60"/>
    <w:rsid w:val="00791672"/>
    <w:rsid w:val="007926AC"/>
    <w:rsid w:val="00796862"/>
    <w:rsid w:val="007A4291"/>
    <w:rsid w:val="007A5A95"/>
    <w:rsid w:val="007B18EB"/>
    <w:rsid w:val="007B28B1"/>
    <w:rsid w:val="007B4E5A"/>
    <w:rsid w:val="007B7347"/>
    <w:rsid w:val="007C0B7C"/>
    <w:rsid w:val="007D2C1B"/>
    <w:rsid w:val="007D351F"/>
    <w:rsid w:val="007D7B2D"/>
    <w:rsid w:val="007E0BB4"/>
    <w:rsid w:val="007E34C3"/>
    <w:rsid w:val="007E5F5E"/>
    <w:rsid w:val="007F5668"/>
    <w:rsid w:val="008008AD"/>
    <w:rsid w:val="00801E28"/>
    <w:rsid w:val="0080551D"/>
    <w:rsid w:val="0080647F"/>
    <w:rsid w:val="0081153D"/>
    <w:rsid w:val="008137D7"/>
    <w:rsid w:val="00815082"/>
    <w:rsid w:val="00821C77"/>
    <w:rsid w:val="00825990"/>
    <w:rsid w:val="00825E93"/>
    <w:rsid w:val="0083083B"/>
    <w:rsid w:val="00836E1B"/>
    <w:rsid w:val="008374AE"/>
    <w:rsid w:val="008439DC"/>
    <w:rsid w:val="008447BB"/>
    <w:rsid w:val="00846D62"/>
    <w:rsid w:val="00847B42"/>
    <w:rsid w:val="008503AF"/>
    <w:rsid w:val="008560EB"/>
    <w:rsid w:val="0085773D"/>
    <w:rsid w:val="00863650"/>
    <w:rsid w:val="008651FD"/>
    <w:rsid w:val="00865AD9"/>
    <w:rsid w:val="00871C32"/>
    <w:rsid w:val="00872791"/>
    <w:rsid w:val="00873947"/>
    <w:rsid w:val="00884E6A"/>
    <w:rsid w:val="0088548E"/>
    <w:rsid w:val="008870CC"/>
    <w:rsid w:val="0089185F"/>
    <w:rsid w:val="00891A94"/>
    <w:rsid w:val="00892001"/>
    <w:rsid w:val="008977FA"/>
    <w:rsid w:val="008A0580"/>
    <w:rsid w:val="008A2303"/>
    <w:rsid w:val="008A288F"/>
    <w:rsid w:val="008A764F"/>
    <w:rsid w:val="008B622E"/>
    <w:rsid w:val="008B7872"/>
    <w:rsid w:val="008C3246"/>
    <w:rsid w:val="008C5F22"/>
    <w:rsid w:val="008C659C"/>
    <w:rsid w:val="008C6F3E"/>
    <w:rsid w:val="008D18D6"/>
    <w:rsid w:val="008E08CD"/>
    <w:rsid w:val="008E28A3"/>
    <w:rsid w:val="008E3C8E"/>
    <w:rsid w:val="008E4975"/>
    <w:rsid w:val="008E7870"/>
    <w:rsid w:val="008F09A0"/>
    <w:rsid w:val="008F18E8"/>
    <w:rsid w:val="008F1C0D"/>
    <w:rsid w:val="008F6DF3"/>
    <w:rsid w:val="008F78C2"/>
    <w:rsid w:val="008F7C11"/>
    <w:rsid w:val="00900C7C"/>
    <w:rsid w:val="00901C5B"/>
    <w:rsid w:val="009049F7"/>
    <w:rsid w:val="00907EB2"/>
    <w:rsid w:val="00911A41"/>
    <w:rsid w:val="0091399F"/>
    <w:rsid w:val="00914B1B"/>
    <w:rsid w:val="009156EA"/>
    <w:rsid w:val="00917CB0"/>
    <w:rsid w:val="009203E7"/>
    <w:rsid w:val="00923427"/>
    <w:rsid w:val="0092450C"/>
    <w:rsid w:val="009300BE"/>
    <w:rsid w:val="00932B93"/>
    <w:rsid w:val="009419BC"/>
    <w:rsid w:val="0094234D"/>
    <w:rsid w:val="0094369F"/>
    <w:rsid w:val="00944E46"/>
    <w:rsid w:val="00945AD5"/>
    <w:rsid w:val="009501BE"/>
    <w:rsid w:val="009524DF"/>
    <w:rsid w:val="00952A2E"/>
    <w:rsid w:val="00956E33"/>
    <w:rsid w:val="00964D35"/>
    <w:rsid w:val="009720F3"/>
    <w:rsid w:val="00980DAC"/>
    <w:rsid w:val="00984EA5"/>
    <w:rsid w:val="009853C7"/>
    <w:rsid w:val="0099001D"/>
    <w:rsid w:val="009A1A01"/>
    <w:rsid w:val="009A3C68"/>
    <w:rsid w:val="009B7764"/>
    <w:rsid w:val="009B7D1B"/>
    <w:rsid w:val="009C0A43"/>
    <w:rsid w:val="009C0E19"/>
    <w:rsid w:val="009C1B0E"/>
    <w:rsid w:val="009D73DD"/>
    <w:rsid w:val="009E01AC"/>
    <w:rsid w:val="009E03A6"/>
    <w:rsid w:val="009E7620"/>
    <w:rsid w:val="009E780C"/>
    <w:rsid w:val="009E7A17"/>
    <w:rsid w:val="009E7CFA"/>
    <w:rsid w:val="009F0899"/>
    <w:rsid w:val="009F16C4"/>
    <w:rsid w:val="009F1740"/>
    <w:rsid w:val="009F44B8"/>
    <w:rsid w:val="00A00D0C"/>
    <w:rsid w:val="00A03924"/>
    <w:rsid w:val="00A03AB4"/>
    <w:rsid w:val="00A043BA"/>
    <w:rsid w:val="00A10F3F"/>
    <w:rsid w:val="00A1212C"/>
    <w:rsid w:val="00A124D8"/>
    <w:rsid w:val="00A15C9C"/>
    <w:rsid w:val="00A20833"/>
    <w:rsid w:val="00A23672"/>
    <w:rsid w:val="00A31ABC"/>
    <w:rsid w:val="00A33066"/>
    <w:rsid w:val="00A4139E"/>
    <w:rsid w:val="00A41C6D"/>
    <w:rsid w:val="00A42D33"/>
    <w:rsid w:val="00A54EFD"/>
    <w:rsid w:val="00A555B6"/>
    <w:rsid w:val="00A612FC"/>
    <w:rsid w:val="00A61498"/>
    <w:rsid w:val="00A64190"/>
    <w:rsid w:val="00A67406"/>
    <w:rsid w:val="00A71084"/>
    <w:rsid w:val="00A75FD5"/>
    <w:rsid w:val="00A818D6"/>
    <w:rsid w:val="00A87E39"/>
    <w:rsid w:val="00A87EA7"/>
    <w:rsid w:val="00A90F28"/>
    <w:rsid w:val="00A969F1"/>
    <w:rsid w:val="00AA0A6D"/>
    <w:rsid w:val="00AA1F6D"/>
    <w:rsid w:val="00AA71C9"/>
    <w:rsid w:val="00AB0688"/>
    <w:rsid w:val="00AB4A8D"/>
    <w:rsid w:val="00AB4B6A"/>
    <w:rsid w:val="00AB759F"/>
    <w:rsid w:val="00AC2615"/>
    <w:rsid w:val="00AC3C16"/>
    <w:rsid w:val="00AC77A9"/>
    <w:rsid w:val="00AD2E5F"/>
    <w:rsid w:val="00AD5AC7"/>
    <w:rsid w:val="00AE2196"/>
    <w:rsid w:val="00AE608C"/>
    <w:rsid w:val="00AE67B2"/>
    <w:rsid w:val="00AF09B9"/>
    <w:rsid w:val="00AF10A4"/>
    <w:rsid w:val="00AF498D"/>
    <w:rsid w:val="00AF5D7F"/>
    <w:rsid w:val="00B03CA6"/>
    <w:rsid w:val="00B128EE"/>
    <w:rsid w:val="00B132B4"/>
    <w:rsid w:val="00B14B67"/>
    <w:rsid w:val="00B154ED"/>
    <w:rsid w:val="00B156F7"/>
    <w:rsid w:val="00B15E74"/>
    <w:rsid w:val="00B15FC7"/>
    <w:rsid w:val="00B17699"/>
    <w:rsid w:val="00B37F00"/>
    <w:rsid w:val="00B47360"/>
    <w:rsid w:val="00B50B44"/>
    <w:rsid w:val="00B51C45"/>
    <w:rsid w:val="00B522E2"/>
    <w:rsid w:val="00B53331"/>
    <w:rsid w:val="00B70353"/>
    <w:rsid w:val="00B74E4F"/>
    <w:rsid w:val="00B76E74"/>
    <w:rsid w:val="00B9365B"/>
    <w:rsid w:val="00B93EE3"/>
    <w:rsid w:val="00B97EDD"/>
    <w:rsid w:val="00BA35A8"/>
    <w:rsid w:val="00BA6A36"/>
    <w:rsid w:val="00BB3A4E"/>
    <w:rsid w:val="00BC4ED0"/>
    <w:rsid w:val="00BD0148"/>
    <w:rsid w:val="00BD5486"/>
    <w:rsid w:val="00BD624A"/>
    <w:rsid w:val="00BE01C7"/>
    <w:rsid w:val="00BE0C49"/>
    <w:rsid w:val="00BE13F2"/>
    <w:rsid w:val="00BE35D3"/>
    <w:rsid w:val="00BE3833"/>
    <w:rsid w:val="00BF54A1"/>
    <w:rsid w:val="00BF69AD"/>
    <w:rsid w:val="00BF7A7B"/>
    <w:rsid w:val="00C02F46"/>
    <w:rsid w:val="00C065FB"/>
    <w:rsid w:val="00C1310B"/>
    <w:rsid w:val="00C14982"/>
    <w:rsid w:val="00C20BD9"/>
    <w:rsid w:val="00C20F4B"/>
    <w:rsid w:val="00C23C86"/>
    <w:rsid w:val="00C2517C"/>
    <w:rsid w:val="00C33B41"/>
    <w:rsid w:val="00C340CC"/>
    <w:rsid w:val="00C44958"/>
    <w:rsid w:val="00C454C4"/>
    <w:rsid w:val="00C45D49"/>
    <w:rsid w:val="00C471C6"/>
    <w:rsid w:val="00C55D5B"/>
    <w:rsid w:val="00C60B76"/>
    <w:rsid w:val="00C61092"/>
    <w:rsid w:val="00C708F2"/>
    <w:rsid w:val="00C73BF2"/>
    <w:rsid w:val="00C80C69"/>
    <w:rsid w:val="00C8334F"/>
    <w:rsid w:val="00C85053"/>
    <w:rsid w:val="00C86B47"/>
    <w:rsid w:val="00C959FE"/>
    <w:rsid w:val="00CA0DF1"/>
    <w:rsid w:val="00CA28B2"/>
    <w:rsid w:val="00CA2D98"/>
    <w:rsid w:val="00CA3511"/>
    <w:rsid w:val="00CA4675"/>
    <w:rsid w:val="00CB369E"/>
    <w:rsid w:val="00CC3B4B"/>
    <w:rsid w:val="00CC5FC0"/>
    <w:rsid w:val="00CC64B6"/>
    <w:rsid w:val="00CD3700"/>
    <w:rsid w:val="00CD4CEA"/>
    <w:rsid w:val="00CD75FE"/>
    <w:rsid w:val="00CE5D22"/>
    <w:rsid w:val="00CE6963"/>
    <w:rsid w:val="00CE6D08"/>
    <w:rsid w:val="00CF03F2"/>
    <w:rsid w:val="00CF2EB0"/>
    <w:rsid w:val="00CF34B2"/>
    <w:rsid w:val="00CF4840"/>
    <w:rsid w:val="00CF7396"/>
    <w:rsid w:val="00CF7AC7"/>
    <w:rsid w:val="00D0330C"/>
    <w:rsid w:val="00D04E30"/>
    <w:rsid w:val="00D10B55"/>
    <w:rsid w:val="00D16791"/>
    <w:rsid w:val="00D175D7"/>
    <w:rsid w:val="00D32632"/>
    <w:rsid w:val="00D41B0F"/>
    <w:rsid w:val="00D428EF"/>
    <w:rsid w:val="00D44889"/>
    <w:rsid w:val="00D57FD7"/>
    <w:rsid w:val="00D6587A"/>
    <w:rsid w:val="00D70543"/>
    <w:rsid w:val="00D76439"/>
    <w:rsid w:val="00D86698"/>
    <w:rsid w:val="00D900DB"/>
    <w:rsid w:val="00D9363A"/>
    <w:rsid w:val="00DA2215"/>
    <w:rsid w:val="00DA53A8"/>
    <w:rsid w:val="00DA698E"/>
    <w:rsid w:val="00DB015F"/>
    <w:rsid w:val="00DB39D7"/>
    <w:rsid w:val="00DC09E9"/>
    <w:rsid w:val="00DC0D94"/>
    <w:rsid w:val="00DC2BDE"/>
    <w:rsid w:val="00DC3FB8"/>
    <w:rsid w:val="00DC59F2"/>
    <w:rsid w:val="00DD0EC2"/>
    <w:rsid w:val="00DD61EB"/>
    <w:rsid w:val="00DE08CA"/>
    <w:rsid w:val="00DE45A5"/>
    <w:rsid w:val="00DF283A"/>
    <w:rsid w:val="00DF68EA"/>
    <w:rsid w:val="00E008ED"/>
    <w:rsid w:val="00E054BD"/>
    <w:rsid w:val="00E0590B"/>
    <w:rsid w:val="00E10364"/>
    <w:rsid w:val="00E24753"/>
    <w:rsid w:val="00E26898"/>
    <w:rsid w:val="00E26CC2"/>
    <w:rsid w:val="00E455CF"/>
    <w:rsid w:val="00E465D8"/>
    <w:rsid w:val="00E54C18"/>
    <w:rsid w:val="00E56AEC"/>
    <w:rsid w:val="00E56FB3"/>
    <w:rsid w:val="00E61667"/>
    <w:rsid w:val="00E62D83"/>
    <w:rsid w:val="00E64BE5"/>
    <w:rsid w:val="00E64F77"/>
    <w:rsid w:val="00E802D9"/>
    <w:rsid w:val="00E811BC"/>
    <w:rsid w:val="00E816B8"/>
    <w:rsid w:val="00E82185"/>
    <w:rsid w:val="00E85568"/>
    <w:rsid w:val="00E87316"/>
    <w:rsid w:val="00E97A69"/>
    <w:rsid w:val="00EA4FF4"/>
    <w:rsid w:val="00EB145C"/>
    <w:rsid w:val="00EB3602"/>
    <w:rsid w:val="00EC2F70"/>
    <w:rsid w:val="00EC3207"/>
    <w:rsid w:val="00EC3D34"/>
    <w:rsid w:val="00EC42BD"/>
    <w:rsid w:val="00EC443E"/>
    <w:rsid w:val="00EC530C"/>
    <w:rsid w:val="00ED5419"/>
    <w:rsid w:val="00ED66A8"/>
    <w:rsid w:val="00ED7148"/>
    <w:rsid w:val="00EE0F5D"/>
    <w:rsid w:val="00EE1AF4"/>
    <w:rsid w:val="00EE23BB"/>
    <w:rsid w:val="00EF0114"/>
    <w:rsid w:val="00EF2C68"/>
    <w:rsid w:val="00EF671D"/>
    <w:rsid w:val="00EF73BE"/>
    <w:rsid w:val="00F02356"/>
    <w:rsid w:val="00F05CF2"/>
    <w:rsid w:val="00F1195D"/>
    <w:rsid w:val="00F13DBE"/>
    <w:rsid w:val="00F13E5F"/>
    <w:rsid w:val="00F211AE"/>
    <w:rsid w:val="00F24910"/>
    <w:rsid w:val="00F2552D"/>
    <w:rsid w:val="00F2744F"/>
    <w:rsid w:val="00F277EF"/>
    <w:rsid w:val="00F27EBD"/>
    <w:rsid w:val="00F32498"/>
    <w:rsid w:val="00F32789"/>
    <w:rsid w:val="00F3394B"/>
    <w:rsid w:val="00F47A5C"/>
    <w:rsid w:val="00F51015"/>
    <w:rsid w:val="00F51E9A"/>
    <w:rsid w:val="00F55E43"/>
    <w:rsid w:val="00F568CD"/>
    <w:rsid w:val="00F6138B"/>
    <w:rsid w:val="00F6668C"/>
    <w:rsid w:val="00F70F64"/>
    <w:rsid w:val="00F76165"/>
    <w:rsid w:val="00F80535"/>
    <w:rsid w:val="00F816F3"/>
    <w:rsid w:val="00F85CF1"/>
    <w:rsid w:val="00FA13AE"/>
    <w:rsid w:val="00FA15DB"/>
    <w:rsid w:val="00FA1716"/>
    <w:rsid w:val="00FA3FA7"/>
    <w:rsid w:val="00FB2C9B"/>
    <w:rsid w:val="00FB6E42"/>
    <w:rsid w:val="00FB79A6"/>
    <w:rsid w:val="00FC2A01"/>
    <w:rsid w:val="00FC3F89"/>
    <w:rsid w:val="00FC690B"/>
    <w:rsid w:val="00FD2C36"/>
    <w:rsid w:val="00FD3B4A"/>
    <w:rsid w:val="00FE07BD"/>
    <w:rsid w:val="00FE4035"/>
    <w:rsid w:val="00FE6FE0"/>
    <w:rsid w:val="00FE7EA3"/>
    <w:rsid w:val="00FF2064"/>
    <w:rsid w:val="00FF33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8A2303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E802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9203E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CF48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203E7"/>
    <w:rPr>
      <w:rFonts w:ascii="Arial" w:eastAsia="黑体" w:hAnsi="Arial"/>
      <w:b/>
      <w:bCs/>
      <w:kern w:val="2"/>
      <w:sz w:val="32"/>
      <w:szCs w:val="32"/>
      <w:lang w:val="en-US" w:eastAsia="zh-CN" w:bidi="ar-SA"/>
    </w:rPr>
  </w:style>
  <w:style w:type="character" w:customStyle="1" w:styleId="1Char">
    <w:name w:val="标题 1 Char"/>
    <w:basedOn w:val="a0"/>
    <w:link w:val="1"/>
    <w:rsid w:val="00374651"/>
    <w:rPr>
      <w:rFonts w:eastAsia="宋体"/>
      <w:b/>
      <w:bCs/>
      <w:kern w:val="44"/>
      <w:sz w:val="44"/>
      <w:szCs w:val="44"/>
      <w:lang w:val="en-US" w:eastAsia="zh-CN" w:bidi="ar-SA"/>
    </w:rPr>
  </w:style>
  <w:style w:type="paragraph" w:styleId="a3">
    <w:name w:val="Document Map"/>
    <w:basedOn w:val="a"/>
    <w:semiHidden/>
    <w:rsid w:val="005874E2"/>
    <w:pPr>
      <w:shd w:val="clear" w:color="auto" w:fill="000080"/>
    </w:pPr>
  </w:style>
  <w:style w:type="paragraph" w:styleId="a4">
    <w:name w:val="header"/>
    <w:basedOn w:val="a"/>
    <w:link w:val="Char"/>
    <w:rsid w:val="009049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9049F7"/>
    <w:rPr>
      <w:kern w:val="2"/>
      <w:sz w:val="18"/>
      <w:szCs w:val="18"/>
    </w:rPr>
  </w:style>
  <w:style w:type="paragraph" w:styleId="a5">
    <w:name w:val="footer"/>
    <w:basedOn w:val="a"/>
    <w:link w:val="Char0"/>
    <w:rsid w:val="009049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9049F7"/>
    <w:rPr>
      <w:kern w:val="2"/>
      <w:sz w:val="18"/>
      <w:szCs w:val="18"/>
    </w:rPr>
  </w:style>
  <w:style w:type="character" w:styleId="a6">
    <w:name w:val="annotation reference"/>
    <w:basedOn w:val="a0"/>
    <w:rsid w:val="009049F7"/>
    <w:rPr>
      <w:sz w:val="21"/>
      <w:szCs w:val="21"/>
    </w:rPr>
  </w:style>
  <w:style w:type="paragraph" w:styleId="a7">
    <w:name w:val="annotation text"/>
    <w:basedOn w:val="a"/>
    <w:link w:val="Char1"/>
    <w:rsid w:val="009049F7"/>
    <w:pPr>
      <w:jc w:val="left"/>
    </w:pPr>
  </w:style>
  <w:style w:type="character" w:customStyle="1" w:styleId="Char1">
    <w:name w:val="批注文字 Char"/>
    <w:basedOn w:val="a0"/>
    <w:link w:val="a7"/>
    <w:rsid w:val="009049F7"/>
    <w:rPr>
      <w:kern w:val="2"/>
      <w:sz w:val="21"/>
      <w:szCs w:val="24"/>
    </w:rPr>
  </w:style>
  <w:style w:type="paragraph" w:styleId="a8">
    <w:name w:val="annotation subject"/>
    <w:basedOn w:val="a7"/>
    <w:next w:val="a7"/>
    <w:link w:val="Char2"/>
    <w:rsid w:val="009049F7"/>
    <w:rPr>
      <w:b/>
      <w:bCs/>
    </w:rPr>
  </w:style>
  <w:style w:type="character" w:customStyle="1" w:styleId="Char2">
    <w:name w:val="批注主题 Char"/>
    <w:basedOn w:val="Char1"/>
    <w:link w:val="a8"/>
    <w:rsid w:val="009049F7"/>
    <w:rPr>
      <w:b/>
      <w:bCs/>
    </w:rPr>
  </w:style>
  <w:style w:type="paragraph" w:styleId="a9">
    <w:name w:val="Balloon Text"/>
    <w:basedOn w:val="a"/>
    <w:link w:val="Char3"/>
    <w:rsid w:val="009049F7"/>
    <w:rPr>
      <w:sz w:val="18"/>
      <w:szCs w:val="18"/>
    </w:rPr>
  </w:style>
  <w:style w:type="character" w:customStyle="1" w:styleId="Char3">
    <w:name w:val="批注框文本 Char"/>
    <w:basedOn w:val="a0"/>
    <w:link w:val="a9"/>
    <w:rsid w:val="009049F7"/>
    <w:rPr>
      <w:kern w:val="2"/>
      <w:sz w:val="18"/>
      <w:szCs w:val="18"/>
    </w:rPr>
  </w:style>
  <w:style w:type="paragraph" w:styleId="aa">
    <w:name w:val="Title"/>
    <w:basedOn w:val="a"/>
    <w:next w:val="a"/>
    <w:link w:val="Char4"/>
    <w:qFormat/>
    <w:rsid w:val="00222494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4">
    <w:name w:val="标题 Char"/>
    <w:basedOn w:val="a0"/>
    <w:link w:val="aa"/>
    <w:rsid w:val="00222494"/>
    <w:rPr>
      <w:rFonts w:ascii="Cambria" w:hAnsi="Cambria" w:cs="Times New Roman"/>
      <w:b/>
      <w:bCs/>
      <w:kern w:val="2"/>
      <w:sz w:val="32"/>
      <w:szCs w:val="32"/>
    </w:rPr>
  </w:style>
  <w:style w:type="table" w:styleId="ab">
    <w:name w:val="Table Grid"/>
    <w:basedOn w:val="a1"/>
    <w:rsid w:val="00EC443E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865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078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373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19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94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6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20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332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45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26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258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2.bin"/><Relationship Id="rId3" Type="http://schemas.openxmlformats.org/officeDocument/2006/relationships/styles" Target="styles.xml"/><Relationship Id="rId21" Type="http://schemas.openxmlformats.org/officeDocument/2006/relationships/image" Target="file:///C:\DOCUME~1\Swallow\LOCALS~1\Temp\_8CZLHDI@$7(Y%5d8RF94YF8B.jpg" TargetMode="External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file:///C:\DOCUME~1\Swallow\LOCALS~1\Temp\Z%7d%5bAI4V$YABN23%5bK%6067L3)D.jpg" TargetMode="External"/><Relationship Id="rId33" Type="http://schemas.openxmlformats.org/officeDocument/2006/relationships/oleObject" Target="embeddings/oleObject9.bin"/><Relationship Id="rId38" Type="http://schemas.openxmlformats.org/officeDocument/2006/relationships/image" Target="media/image16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jpeg"/><Relationship Id="rId29" Type="http://schemas.openxmlformats.org/officeDocument/2006/relationships/oleObject" Target="embeddings/oleObject7.bin"/><Relationship Id="rId41" Type="http://schemas.openxmlformats.org/officeDocument/2006/relationships/oleObject" Target="embeddings/oleObject1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jpeg"/><Relationship Id="rId32" Type="http://schemas.openxmlformats.org/officeDocument/2006/relationships/image" Target="media/image13.emf"/><Relationship Id="rId37" Type="http://schemas.openxmlformats.org/officeDocument/2006/relationships/oleObject" Target="embeddings/oleObject11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5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file:///C:\DOCUME~1\Swallow\LOCALS~1\Temp\CLL8D%25B@38A3JF(0LAA3L4C.jpg" TargetMode="External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8.bin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4.emf"/><Relationship Id="rId22" Type="http://schemas.openxmlformats.org/officeDocument/2006/relationships/image" Target="media/image8.jpeg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CC4BB1-235B-4401-8002-1416773AE8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20</Pages>
  <Words>1837</Words>
  <Characters>10477</Characters>
  <Application>Microsoft Office Word</Application>
  <DocSecurity>0</DocSecurity>
  <Lines>87</Lines>
  <Paragraphs>24</Paragraphs>
  <ScaleCrop>false</ScaleCrop>
  <Company>北京知金乐业科技教育有限公司</Company>
  <LinksUpToDate>false</LinksUpToDate>
  <CharactersWithSpaces>12290</CharactersWithSpaces>
  <SharedDoc>false</SharedDoc>
  <HLinks>
    <vt:vector size="18" baseType="variant">
      <vt:variant>
        <vt:i4>2424842</vt:i4>
      </vt:variant>
      <vt:variant>
        <vt:i4>-1</vt:i4>
      </vt:variant>
      <vt:variant>
        <vt:i4>1027</vt:i4>
      </vt:variant>
      <vt:variant>
        <vt:i4>1</vt:i4>
      </vt:variant>
      <vt:variant>
        <vt:lpwstr>C:\DOCUME~1\Swallow\LOCALS~1\Temp\Z}[AI4V$YABN23[K`67L3)D.jpg</vt:lpwstr>
      </vt:variant>
      <vt:variant>
        <vt:lpwstr/>
      </vt:variant>
      <vt:variant>
        <vt:i4>458845</vt:i4>
      </vt:variant>
      <vt:variant>
        <vt:i4>-1</vt:i4>
      </vt:variant>
      <vt:variant>
        <vt:i4>1030</vt:i4>
      </vt:variant>
      <vt:variant>
        <vt:i4>1</vt:i4>
      </vt:variant>
      <vt:variant>
        <vt:lpwstr>C:\DOCUME~1\Swallow\LOCALS~1\Temp\CLL8D%B@38A3JF(0LAA3L4C.jpg</vt:lpwstr>
      </vt:variant>
      <vt:variant>
        <vt:lpwstr/>
      </vt:variant>
      <vt:variant>
        <vt:i4>1376274</vt:i4>
      </vt:variant>
      <vt:variant>
        <vt:i4>-1</vt:i4>
      </vt:variant>
      <vt:variant>
        <vt:i4>1031</vt:i4>
      </vt:variant>
      <vt:variant>
        <vt:i4>1</vt:i4>
      </vt:variant>
      <vt:variant>
        <vt:lpwstr>C:\DOCUME~1\Swallow\LOCALS~1\Temp\_8CZLHDI@$7(Y]8RF94YF8B.jpg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 求 说 明</dc:title>
  <dc:creator>谢燕</dc:creator>
  <cp:lastModifiedBy>china</cp:lastModifiedBy>
  <cp:revision>12</cp:revision>
  <dcterms:created xsi:type="dcterms:W3CDTF">2010-04-26T07:27:00Z</dcterms:created>
  <dcterms:modified xsi:type="dcterms:W3CDTF">2010-04-27T08:39:00Z</dcterms:modified>
</cp:coreProperties>
</file>